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F06FF" w14:textId="49CD3844" w:rsidR="0051197B" w:rsidRPr="00FD4207" w:rsidRDefault="00FD4207" w:rsidP="001A502B">
      <w:pPr>
        <w:pStyle w:val="Heading1"/>
      </w:pPr>
      <w:bookmarkStart w:id="0" w:name="_Toc102126040"/>
      <w:bookmarkStart w:id="1" w:name="_Toc102130083"/>
      <w:bookmarkStart w:id="2" w:name="_Toc105175981"/>
      <w:r w:rsidRPr="00FD4207">
        <w:t xml:space="preserve">SENG3320 Assignment 2: </w:t>
      </w:r>
      <w:bookmarkEnd w:id="0"/>
      <w:bookmarkEnd w:id="1"/>
      <w:r w:rsidRPr="00FD4207">
        <w:br/>
        <w:t>Automated Test Data Generation</w:t>
      </w:r>
      <w:bookmarkEnd w:id="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1522"/>
      </w:tblGrid>
      <w:tr w:rsidR="00FD4207" w:rsidRPr="001333B2" w14:paraId="45D03A31" w14:textId="77777777" w:rsidTr="001037C8">
        <w:trPr>
          <w:jc w:val="center"/>
        </w:trPr>
        <w:tc>
          <w:tcPr>
            <w:tcW w:w="0" w:type="auto"/>
            <w:gridSpan w:val="2"/>
          </w:tcPr>
          <w:p w14:paraId="4F608B63" w14:textId="77777777" w:rsidR="00FD4207" w:rsidRPr="001A502B" w:rsidRDefault="00FD4207" w:rsidP="001A502B">
            <w:pPr>
              <w:jc w:val="center"/>
              <w:rPr>
                <w:b/>
                <w:bCs/>
                <w:sz w:val="32"/>
                <w:szCs w:val="32"/>
              </w:rPr>
            </w:pPr>
            <w:r w:rsidRPr="001A502B">
              <w:rPr>
                <w:b/>
                <w:bCs/>
                <w:sz w:val="40"/>
                <w:szCs w:val="40"/>
              </w:rPr>
              <w:t>Group 10</w:t>
            </w:r>
          </w:p>
        </w:tc>
      </w:tr>
      <w:tr w:rsidR="00FD4207" w:rsidRPr="001A502B" w14:paraId="08E8B473" w14:textId="77777777" w:rsidTr="001037C8">
        <w:trPr>
          <w:jc w:val="center"/>
        </w:trPr>
        <w:tc>
          <w:tcPr>
            <w:tcW w:w="0" w:type="auto"/>
          </w:tcPr>
          <w:p w14:paraId="605552D9" w14:textId="77777777" w:rsidR="00FD4207" w:rsidRPr="001A502B" w:rsidRDefault="00FD4207" w:rsidP="001A502B">
            <w:pPr>
              <w:rPr>
                <w:sz w:val="32"/>
                <w:szCs w:val="32"/>
              </w:rPr>
            </w:pPr>
            <w:r w:rsidRPr="001A502B">
              <w:rPr>
                <w:sz w:val="32"/>
                <w:szCs w:val="32"/>
              </w:rPr>
              <w:br w:type="page"/>
              <w:t>Kyle Beattie</w:t>
            </w:r>
          </w:p>
        </w:tc>
        <w:tc>
          <w:tcPr>
            <w:tcW w:w="0" w:type="auto"/>
          </w:tcPr>
          <w:p w14:paraId="445841FF" w14:textId="77777777" w:rsidR="00FD4207" w:rsidRPr="001A502B" w:rsidRDefault="00FD4207" w:rsidP="001A502B">
            <w:pPr>
              <w:rPr>
                <w:sz w:val="32"/>
                <w:szCs w:val="32"/>
              </w:rPr>
            </w:pPr>
            <w:r w:rsidRPr="001A502B">
              <w:rPr>
                <w:sz w:val="32"/>
                <w:szCs w:val="32"/>
              </w:rPr>
              <w:t>C3303374</w:t>
            </w:r>
          </w:p>
        </w:tc>
      </w:tr>
      <w:tr w:rsidR="00FD4207" w:rsidRPr="001A502B" w14:paraId="308711D7" w14:textId="77777777" w:rsidTr="001037C8">
        <w:trPr>
          <w:jc w:val="center"/>
        </w:trPr>
        <w:tc>
          <w:tcPr>
            <w:tcW w:w="0" w:type="auto"/>
          </w:tcPr>
          <w:p w14:paraId="625F46F7" w14:textId="77777777" w:rsidR="00FD4207" w:rsidRPr="001A502B" w:rsidRDefault="00FD4207" w:rsidP="001A502B">
            <w:pPr>
              <w:rPr>
                <w:sz w:val="32"/>
                <w:szCs w:val="32"/>
              </w:rPr>
            </w:pPr>
            <w:r w:rsidRPr="001A502B">
              <w:rPr>
                <w:sz w:val="32"/>
                <w:szCs w:val="32"/>
              </w:rPr>
              <w:t>Ni Zeng</w:t>
            </w:r>
          </w:p>
        </w:tc>
        <w:tc>
          <w:tcPr>
            <w:tcW w:w="0" w:type="auto"/>
          </w:tcPr>
          <w:p w14:paraId="7C324B7E" w14:textId="77777777" w:rsidR="00FD4207" w:rsidRPr="001A502B" w:rsidRDefault="00FD4207" w:rsidP="001A502B">
            <w:pPr>
              <w:rPr>
                <w:sz w:val="32"/>
                <w:szCs w:val="32"/>
              </w:rPr>
            </w:pPr>
            <w:r w:rsidRPr="001A502B">
              <w:rPr>
                <w:sz w:val="32"/>
                <w:szCs w:val="32"/>
              </w:rPr>
              <w:t>C3238805</w:t>
            </w:r>
          </w:p>
        </w:tc>
      </w:tr>
      <w:tr w:rsidR="00FD4207" w:rsidRPr="001A502B" w14:paraId="14B1516B" w14:textId="77777777" w:rsidTr="001037C8">
        <w:trPr>
          <w:jc w:val="center"/>
        </w:trPr>
        <w:tc>
          <w:tcPr>
            <w:tcW w:w="0" w:type="auto"/>
          </w:tcPr>
          <w:p w14:paraId="48C442B1" w14:textId="77777777" w:rsidR="00FD4207" w:rsidRPr="001A502B" w:rsidRDefault="00FD4207" w:rsidP="001A502B">
            <w:pPr>
              <w:rPr>
                <w:sz w:val="32"/>
                <w:szCs w:val="32"/>
              </w:rPr>
            </w:pPr>
            <w:r w:rsidRPr="001A502B">
              <w:rPr>
                <w:sz w:val="32"/>
                <w:szCs w:val="32"/>
              </w:rPr>
              <w:t>Brandon Allen</w:t>
            </w:r>
          </w:p>
        </w:tc>
        <w:tc>
          <w:tcPr>
            <w:tcW w:w="0" w:type="auto"/>
          </w:tcPr>
          <w:p w14:paraId="2C3F551F" w14:textId="77777777" w:rsidR="00FD4207" w:rsidRPr="001A502B" w:rsidRDefault="00FD4207" w:rsidP="001A502B">
            <w:pPr>
              <w:rPr>
                <w:sz w:val="32"/>
                <w:szCs w:val="32"/>
              </w:rPr>
            </w:pPr>
            <w:r w:rsidRPr="001A502B">
              <w:rPr>
                <w:sz w:val="32"/>
                <w:szCs w:val="32"/>
              </w:rPr>
              <w:t>C3279505</w:t>
            </w:r>
          </w:p>
        </w:tc>
      </w:tr>
      <w:tr w:rsidR="00FD4207" w:rsidRPr="001A502B" w14:paraId="37B90471" w14:textId="77777777" w:rsidTr="001037C8">
        <w:trPr>
          <w:jc w:val="center"/>
        </w:trPr>
        <w:tc>
          <w:tcPr>
            <w:tcW w:w="0" w:type="auto"/>
          </w:tcPr>
          <w:p w14:paraId="718D3076" w14:textId="77777777" w:rsidR="00FD4207" w:rsidRPr="001A502B" w:rsidRDefault="00FD4207" w:rsidP="001A502B">
            <w:pPr>
              <w:rPr>
                <w:sz w:val="32"/>
                <w:szCs w:val="32"/>
              </w:rPr>
            </w:pPr>
            <w:r w:rsidRPr="001A502B">
              <w:rPr>
                <w:sz w:val="32"/>
                <w:szCs w:val="32"/>
              </w:rPr>
              <w:t>Austin Baxter</w:t>
            </w:r>
          </w:p>
        </w:tc>
        <w:tc>
          <w:tcPr>
            <w:tcW w:w="0" w:type="auto"/>
          </w:tcPr>
          <w:p w14:paraId="508920B8" w14:textId="77777777" w:rsidR="00FD4207" w:rsidRPr="001A502B" w:rsidRDefault="00FD4207" w:rsidP="001A502B">
            <w:pPr>
              <w:rPr>
                <w:sz w:val="32"/>
                <w:szCs w:val="32"/>
              </w:rPr>
            </w:pPr>
            <w:r w:rsidRPr="001A502B">
              <w:rPr>
                <w:sz w:val="32"/>
                <w:szCs w:val="32"/>
              </w:rPr>
              <w:t>C3356468</w:t>
            </w:r>
          </w:p>
        </w:tc>
      </w:tr>
    </w:tbl>
    <w:p w14:paraId="60F45641" w14:textId="6EC782BE" w:rsidR="00FD4207" w:rsidRDefault="00FD4207" w:rsidP="001A502B"/>
    <w:sdt>
      <w:sdtPr>
        <w:rPr>
          <w:rFonts w:asciiTheme="minorHAnsi" w:eastAsiaTheme="minorHAnsi" w:hAnsiTheme="minorHAnsi" w:cstheme="minorBidi"/>
          <w:color w:val="auto"/>
          <w:sz w:val="24"/>
          <w:szCs w:val="24"/>
          <w:lang w:val="en-AU"/>
        </w:rPr>
        <w:id w:val="-1132871487"/>
        <w:docPartObj>
          <w:docPartGallery w:val="Table of Contents"/>
          <w:docPartUnique/>
        </w:docPartObj>
      </w:sdtPr>
      <w:sdtEndPr>
        <w:rPr>
          <w:b/>
          <w:bCs/>
          <w:noProof/>
        </w:rPr>
      </w:sdtEndPr>
      <w:sdtContent>
        <w:p w14:paraId="626B2B26" w14:textId="32FE3B7C" w:rsidR="001A502B" w:rsidRPr="001A502B" w:rsidRDefault="001A502B" w:rsidP="001A502B">
          <w:pPr>
            <w:pStyle w:val="TOCHeading"/>
            <w:jc w:val="center"/>
            <w:rPr>
              <w:b/>
              <w:bCs/>
              <w:color w:val="auto"/>
            </w:rPr>
          </w:pPr>
          <w:r w:rsidRPr="001A502B">
            <w:rPr>
              <w:b/>
              <w:bCs/>
              <w:color w:val="auto"/>
            </w:rPr>
            <w:t>Table of Contents</w:t>
          </w:r>
        </w:p>
        <w:p w14:paraId="4D2500D3" w14:textId="5A286511" w:rsidR="00EC097F" w:rsidRDefault="001A502B">
          <w:pPr>
            <w:pStyle w:val="TOC1"/>
            <w:tabs>
              <w:tab w:val="right" w:leader="dot" w:pos="9016"/>
            </w:tabs>
            <w:rPr>
              <w:rFonts w:eastAsiaTheme="minorEastAsia"/>
              <w:noProof/>
              <w:sz w:val="22"/>
              <w:szCs w:val="22"/>
              <w:lang w:eastAsia="en-AU"/>
            </w:rPr>
          </w:pPr>
          <w:r>
            <w:fldChar w:fldCharType="begin"/>
          </w:r>
          <w:r>
            <w:instrText xml:space="preserve"> TOC \o "1-3" \h \z \u </w:instrText>
          </w:r>
          <w:r>
            <w:fldChar w:fldCharType="separate"/>
          </w:r>
          <w:hyperlink w:anchor="_Toc105175981" w:history="1">
            <w:r w:rsidR="00EC097F" w:rsidRPr="00BD4E8D">
              <w:rPr>
                <w:rStyle w:val="Hyperlink"/>
                <w:noProof/>
              </w:rPr>
              <w:t>SENG3320 Assignment 2:  Automated Test Data Generation</w:t>
            </w:r>
            <w:r w:rsidR="00EC097F">
              <w:rPr>
                <w:noProof/>
                <w:webHidden/>
              </w:rPr>
              <w:tab/>
            </w:r>
            <w:r w:rsidR="00EC097F">
              <w:rPr>
                <w:noProof/>
                <w:webHidden/>
              </w:rPr>
              <w:fldChar w:fldCharType="begin"/>
            </w:r>
            <w:r w:rsidR="00EC097F">
              <w:rPr>
                <w:noProof/>
                <w:webHidden/>
              </w:rPr>
              <w:instrText xml:space="preserve"> PAGEREF _Toc105175981 \h </w:instrText>
            </w:r>
            <w:r w:rsidR="00EC097F">
              <w:rPr>
                <w:noProof/>
                <w:webHidden/>
              </w:rPr>
            </w:r>
            <w:r w:rsidR="00EC097F">
              <w:rPr>
                <w:noProof/>
                <w:webHidden/>
              </w:rPr>
              <w:fldChar w:fldCharType="separate"/>
            </w:r>
            <w:r w:rsidR="00EC097F">
              <w:rPr>
                <w:noProof/>
                <w:webHidden/>
              </w:rPr>
              <w:t>1</w:t>
            </w:r>
            <w:r w:rsidR="00EC097F">
              <w:rPr>
                <w:noProof/>
                <w:webHidden/>
              </w:rPr>
              <w:fldChar w:fldCharType="end"/>
            </w:r>
          </w:hyperlink>
        </w:p>
        <w:p w14:paraId="1F9D6CCE" w14:textId="29710321" w:rsidR="00EC097F" w:rsidRDefault="004B61BE">
          <w:pPr>
            <w:pStyle w:val="TOC2"/>
            <w:tabs>
              <w:tab w:val="left" w:pos="660"/>
              <w:tab w:val="right" w:leader="dot" w:pos="9016"/>
            </w:tabs>
            <w:rPr>
              <w:rFonts w:eastAsiaTheme="minorEastAsia"/>
              <w:noProof/>
              <w:sz w:val="22"/>
              <w:szCs w:val="22"/>
              <w:lang w:eastAsia="en-AU"/>
            </w:rPr>
          </w:pPr>
          <w:hyperlink w:anchor="_Toc105175982" w:history="1">
            <w:r w:rsidR="00EC097F" w:rsidRPr="00BD4E8D">
              <w:rPr>
                <w:rStyle w:val="Hyperlink"/>
                <w:noProof/>
              </w:rPr>
              <w:t>1.</w:t>
            </w:r>
            <w:r w:rsidR="00EC097F">
              <w:rPr>
                <w:rFonts w:eastAsiaTheme="minorEastAsia"/>
                <w:noProof/>
                <w:sz w:val="22"/>
                <w:szCs w:val="22"/>
                <w:lang w:eastAsia="en-AU"/>
              </w:rPr>
              <w:tab/>
            </w:r>
            <w:r w:rsidR="00EC097F" w:rsidRPr="00BD4E8D">
              <w:rPr>
                <w:rStyle w:val="Hyperlink"/>
                <w:noProof/>
              </w:rPr>
              <w:t>Question 1: Fuzz Testing</w:t>
            </w:r>
            <w:r w:rsidR="00EC097F">
              <w:rPr>
                <w:noProof/>
                <w:webHidden/>
              </w:rPr>
              <w:tab/>
            </w:r>
            <w:r w:rsidR="00EC097F">
              <w:rPr>
                <w:noProof/>
                <w:webHidden/>
              </w:rPr>
              <w:fldChar w:fldCharType="begin"/>
            </w:r>
            <w:r w:rsidR="00EC097F">
              <w:rPr>
                <w:noProof/>
                <w:webHidden/>
              </w:rPr>
              <w:instrText xml:space="preserve"> PAGEREF _Toc105175982 \h </w:instrText>
            </w:r>
            <w:r w:rsidR="00EC097F">
              <w:rPr>
                <w:noProof/>
                <w:webHidden/>
              </w:rPr>
            </w:r>
            <w:r w:rsidR="00EC097F">
              <w:rPr>
                <w:noProof/>
                <w:webHidden/>
              </w:rPr>
              <w:fldChar w:fldCharType="separate"/>
            </w:r>
            <w:r w:rsidR="00EC097F">
              <w:rPr>
                <w:noProof/>
                <w:webHidden/>
              </w:rPr>
              <w:t>2</w:t>
            </w:r>
            <w:r w:rsidR="00EC097F">
              <w:rPr>
                <w:noProof/>
                <w:webHidden/>
              </w:rPr>
              <w:fldChar w:fldCharType="end"/>
            </w:r>
          </w:hyperlink>
        </w:p>
        <w:p w14:paraId="7563DF9E" w14:textId="76C36B44" w:rsidR="00EC097F" w:rsidRDefault="004B61BE">
          <w:pPr>
            <w:pStyle w:val="TOC3"/>
            <w:tabs>
              <w:tab w:val="left" w:pos="1100"/>
              <w:tab w:val="right" w:leader="dot" w:pos="9016"/>
            </w:tabs>
            <w:rPr>
              <w:rFonts w:eastAsiaTheme="minorEastAsia"/>
              <w:noProof/>
              <w:sz w:val="22"/>
              <w:szCs w:val="22"/>
              <w:lang w:eastAsia="en-AU"/>
            </w:rPr>
          </w:pPr>
          <w:hyperlink w:anchor="_Toc105175983" w:history="1">
            <w:r w:rsidR="00EC097F" w:rsidRPr="00BD4E8D">
              <w:rPr>
                <w:rStyle w:val="Hyperlink"/>
                <w:noProof/>
              </w:rPr>
              <w:t>1.1.</w:t>
            </w:r>
            <w:r w:rsidR="00EC097F">
              <w:rPr>
                <w:rFonts w:eastAsiaTheme="minorEastAsia"/>
                <w:noProof/>
                <w:sz w:val="22"/>
                <w:szCs w:val="22"/>
                <w:lang w:eastAsia="en-AU"/>
              </w:rPr>
              <w:tab/>
            </w:r>
            <w:r w:rsidR="00EC097F" w:rsidRPr="00BD4E8D">
              <w:rPr>
                <w:rStyle w:val="Hyperlink"/>
                <w:noProof/>
              </w:rPr>
              <w:t>Test Tool Design</w:t>
            </w:r>
            <w:r w:rsidR="00EC097F">
              <w:rPr>
                <w:noProof/>
                <w:webHidden/>
              </w:rPr>
              <w:tab/>
            </w:r>
            <w:r w:rsidR="00EC097F">
              <w:rPr>
                <w:noProof/>
                <w:webHidden/>
              </w:rPr>
              <w:fldChar w:fldCharType="begin"/>
            </w:r>
            <w:r w:rsidR="00EC097F">
              <w:rPr>
                <w:noProof/>
                <w:webHidden/>
              </w:rPr>
              <w:instrText xml:space="preserve"> PAGEREF _Toc105175983 \h </w:instrText>
            </w:r>
            <w:r w:rsidR="00EC097F">
              <w:rPr>
                <w:noProof/>
                <w:webHidden/>
              </w:rPr>
            </w:r>
            <w:r w:rsidR="00EC097F">
              <w:rPr>
                <w:noProof/>
                <w:webHidden/>
              </w:rPr>
              <w:fldChar w:fldCharType="separate"/>
            </w:r>
            <w:r w:rsidR="00EC097F">
              <w:rPr>
                <w:noProof/>
                <w:webHidden/>
              </w:rPr>
              <w:t>2</w:t>
            </w:r>
            <w:r w:rsidR="00EC097F">
              <w:rPr>
                <w:noProof/>
                <w:webHidden/>
              </w:rPr>
              <w:fldChar w:fldCharType="end"/>
            </w:r>
          </w:hyperlink>
        </w:p>
        <w:p w14:paraId="1386A6DD" w14:textId="15527B1D" w:rsidR="00EC097F" w:rsidRDefault="004B61BE">
          <w:pPr>
            <w:pStyle w:val="TOC3"/>
            <w:tabs>
              <w:tab w:val="left" w:pos="1100"/>
              <w:tab w:val="right" w:leader="dot" w:pos="9016"/>
            </w:tabs>
            <w:rPr>
              <w:rFonts w:eastAsiaTheme="minorEastAsia"/>
              <w:noProof/>
              <w:sz w:val="22"/>
              <w:szCs w:val="22"/>
              <w:lang w:eastAsia="en-AU"/>
            </w:rPr>
          </w:pPr>
          <w:hyperlink w:anchor="_Toc105175984" w:history="1">
            <w:r w:rsidR="00EC097F" w:rsidRPr="00BD4E8D">
              <w:rPr>
                <w:rStyle w:val="Hyperlink"/>
                <w:noProof/>
              </w:rPr>
              <w:t>1.2.</w:t>
            </w:r>
            <w:r w:rsidR="00EC097F">
              <w:rPr>
                <w:rFonts w:eastAsiaTheme="minorEastAsia"/>
                <w:noProof/>
                <w:sz w:val="22"/>
                <w:szCs w:val="22"/>
                <w:lang w:eastAsia="en-AU"/>
              </w:rPr>
              <w:tab/>
            </w:r>
            <w:r w:rsidR="00EC097F" w:rsidRPr="00BD4E8D">
              <w:rPr>
                <w:rStyle w:val="Hyperlink"/>
                <w:noProof/>
              </w:rPr>
              <w:t>Test Environment</w:t>
            </w:r>
            <w:r w:rsidR="00EC097F">
              <w:rPr>
                <w:noProof/>
                <w:webHidden/>
              </w:rPr>
              <w:tab/>
            </w:r>
            <w:r w:rsidR="00EC097F">
              <w:rPr>
                <w:noProof/>
                <w:webHidden/>
              </w:rPr>
              <w:fldChar w:fldCharType="begin"/>
            </w:r>
            <w:r w:rsidR="00EC097F">
              <w:rPr>
                <w:noProof/>
                <w:webHidden/>
              </w:rPr>
              <w:instrText xml:space="preserve"> PAGEREF _Toc105175984 \h </w:instrText>
            </w:r>
            <w:r w:rsidR="00EC097F">
              <w:rPr>
                <w:noProof/>
                <w:webHidden/>
              </w:rPr>
            </w:r>
            <w:r w:rsidR="00EC097F">
              <w:rPr>
                <w:noProof/>
                <w:webHidden/>
              </w:rPr>
              <w:fldChar w:fldCharType="separate"/>
            </w:r>
            <w:r w:rsidR="00EC097F">
              <w:rPr>
                <w:noProof/>
                <w:webHidden/>
              </w:rPr>
              <w:t>2</w:t>
            </w:r>
            <w:r w:rsidR="00EC097F">
              <w:rPr>
                <w:noProof/>
                <w:webHidden/>
              </w:rPr>
              <w:fldChar w:fldCharType="end"/>
            </w:r>
          </w:hyperlink>
        </w:p>
        <w:p w14:paraId="2FBC2681" w14:textId="756ADC24" w:rsidR="00EC097F" w:rsidRDefault="004B61BE">
          <w:pPr>
            <w:pStyle w:val="TOC3"/>
            <w:tabs>
              <w:tab w:val="left" w:pos="1100"/>
              <w:tab w:val="right" w:leader="dot" w:pos="9016"/>
            </w:tabs>
            <w:rPr>
              <w:rFonts w:eastAsiaTheme="minorEastAsia"/>
              <w:noProof/>
              <w:sz w:val="22"/>
              <w:szCs w:val="22"/>
              <w:lang w:eastAsia="en-AU"/>
            </w:rPr>
          </w:pPr>
          <w:hyperlink w:anchor="_Toc105175985" w:history="1">
            <w:r w:rsidR="00EC097F" w:rsidRPr="00BD4E8D">
              <w:rPr>
                <w:rStyle w:val="Hyperlink"/>
                <w:noProof/>
              </w:rPr>
              <w:t>1.3.</w:t>
            </w:r>
            <w:r w:rsidR="00EC097F">
              <w:rPr>
                <w:rFonts w:eastAsiaTheme="minorEastAsia"/>
                <w:noProof/>
                <w:sz w:val="22"/>
                <w:szCs w:val="22"/>
                <w:lang w:eastAsia="en-AU"/>
              </w:rPr>
              <w:tab/>
            </w:r>
            <w:r w:rsidR="00EC097F" w:rsidRPr="00BD4E8D">
              <w:rPr>
                <w:rStyle w:val="Hyperlink"/>
                <w:noProof/>
              </w:rPr>
              <w:t>Test Cases</w:t>
            </w:r>
            <w:r w:rsidR="00EC097F">
              <w:rPr>
                <w:noProof/>
                <w:webHidden/>
              </w:rPr>
              <w:tab/>
            </w:r>
            <w:r w:rsidR="00EC097F">
              <w:rPr>
                <w:noProof/>
                <w:webHidden/>
              </w:rPr>
              <w:fldChar w:fldCharType="begin"/>
            </w:r>
            <w:r w:rsidR="00EC097F">
              <w:rPr>
                <w:noProof/>
                <w:webHidden/>
              </w:rPr>
              <w:instrText xml:space="preserve"> PAGEREF _Toc105175985 \h </w:instrText>
            </w:r>
            <w:r w:rsidR="00EC097F">
              <w:rPr>
                <w:noProof/>
                <w:webHidden/>
              </w:rPr>
            </w:r>
            <w:r w:rsidR="00EC097F">
              <w:rPr>
                <w:noProof/>
                <w:webHidden/>
              </w:rPr>
              <w:fldChar w:fldCharType="separate"/>
            </w:r>
            <w:r w:rsidR="00EC097F">
              <w:rPr>
                <w:noProof/>
                <w:webHidden/>
              </w:rPr>
              <w:t>2</w:t>
            </w:r>
            <w:r w:rsidR="00EC097F">
              <w:rPr>
                <w:noProof/>
                <w:webHidden/>
              </w:rPr>
              <w:fldChar w:fldCharType="end"/>
            </w:r>
          </w:hyperlink>
        </w:p>
        <w:p w14:paraId="601E01DF" w14:textId="1241257C" w:rsidR="00EC097F" w:rsidRDefault="004B61BE">
          <w:pPr>
            <w:pStyle w:val="TOC3"/>
            <w:tabs>
              <w:tab w:val="left" w:pos="1100"/>
              <w:tab w:val="right" w:leader="dot" w:pos="9016"/>
            </w:tabs>
            <w:rPr>
              <w:rFonts w:eastAsiaTheme="minorEastAsia"/>
              <w:noProof/>
              <w:sz w:val="22"/>
              <w:szCs w:val="22"/>
              <w:lang w:eastAsia="en-AU"/>
            </w:rPr>
          </w:pPr>
          <w:hyperlink w:anchor="_Toc105175986" w:history="1">
            <w:r w:rsidR="00EC097F" w:rsidRPr="00BD4E8D">
              <w:rPr>
                <w:rStyle w:val="Hyperlink"/>
                <w:noProof/>
              </w:rPr>
              <w:t>1.4.</w:t>
            </w:r>
            <w:r w:rsidR="00EC097F">
              <w:rPr>
                <w:rFonts w:eastAsiaTheme="minorEastAsia"/>
                <w:noProof/>
                <w:sz w:val="22"/>
                <w:szCs w:val="22"/>
                <w:lang w:eastAsia="en-AU"/>
              </w:rPr>
              <w:tab/>
            </w:r>
            <w:r w:rsidR="00EC097F" w:rsidRPr="00BD4E8D">
              <w:rPr>
                <w:rStyle w:val="Hyperlink"/>
                <w:noProof/>
              </w:rPr>
              <w:t>Summary</w:t>
            </w:r>
            <w:r w:rsidR="00EC097F">
              <w:rPr>
                <w:noProof/>
                <w:webHidden/>
              </w:rPr>
              <w:tab/>
            </w:r>
            <w:r w:rsidR="00EC097F">
              <w:rPr>
                <w:noProof/>
                <w:webHidden/>
              </w:rPr>
              <w:fldChar w:fldCharType="begin"/>
            </w:r>
            <w:r w:rsidR="00EC097F">
              <w:rPr>
                <w:noProof/>
                <w:webHidden/>
              </w:rPr>
              <w:instrText xml:space="preserve"> PAGEREF _Toc105175986 \h </w:instrText>
            </w:r>
            <w:r w:rsidR="00EC097F">
              <w:rPr>
                <w:noProof/>
                <w:webHidden/>
              </w:rPr>
            </w:r>
            <w:r w:rsidR="00EC097F">
              <w:rPr>
                <w:noProof/>
                <w:webHidden/>
              </w:rPr>
              <w:fldChar w:fldCharType="separate"/>
            </w:r>
            <w:r w:rsidR="00EC097F">
              <w:rPr>
                <w:noProof/>
                <w:webHidden/>
              </w:rPr>
              <w:t>3</w:t>
            </w:r>
            <w:r w:rsidR="00EC097F">
              <w:rPr>
                <w:noProof/>
                <w:webHidden/>
              </w:rPr>
              <w:fldChar w:fldCharType="end"/>
            </w:r>
          </w:hyperlink>
        </w:p>
        <w:p w14:paraId="7A3AAE23" w14:textId="415BDFF4" w:rsidR="00EC097F" w:rsidRDefault="004B61BE">
          <w:pPr>
            <w:pStyle w:val="TOC2"/>
            <w:tabs>
              <w:tab w:val="left" w:pos="660"/>
              <w:tab w:val="right" w:leader="dot" w:pos="9016"/>
            </w:tabs>
            <w:rPr>
              <w:rFonts w:eastAsiaTheme="minorEastAsia"/>
              <w:noProof/>
              <w:sz w:val="22"/>
              <w:szCs w:val="22"/>
              <w:lang w:eastAsia="en-AU"/>
            </w:rPr>
          </w:pPr>
          <w:hyperlink w:anchor="_Toc105175987" w:history="1">
            <w:r w:rsidR="00EC097F" w:rsidRPr="00BD4E8D">
              <w:rPr>
                <w:rStyle w:val="Hyperlink"/>
                <w:noProof/>
              </w:rPr>
              <w:t>2.</w:t>
            </w:r>
            <w:r w:rsidR="00EC097F">
              <w:rPr>
                <w:rFonts w:eastAsiaTheme="minorEastAsia"/>
                <w:noProof/>
                <w:sz w:val="22"/>
                <w:szCs w:val="22"/>
                <w:lang w:eastAsia="en-AU"/>
              </w:rPr>
              <w:tab/>
            </w:r>
            <w:r w:rsidR="00EC097F" w:rsidRPr="00BD4E8D">
              <w:rPr>
                <w:rStyle w:val="Hyperlink"/>
                <w:noProof/>
              </w:rPr>
              <w:t>Question 2: Automated Testing Techniques</w:t>
            </w:r>
            <w:r w:rsidR="00EC097F">
              <w:rPr>
                <w:noProof/>
                <w:webHidden/>
              </w:rPr>
              <w:tab/>
            </w:r>
            <w:r w:rsidR="00EC097F">
              <w:rPr>
                <w:noProof/>
                <w:webHidden/>
              </w:rPr>
              <w:fldChar w:fldCharType="begin"/>
            </w:r>
            <w:r w:rsidR="00EC097F">
              <w:rPr>
                <w:noProof/>
                <w:webHidden/>
              </w:rPr>
              <w:instrText xml:space="preserve"> PAGEREF _Toc105175987 \h </w:instrText>
            </w:r>
            <w:r w:rsidR="00EC097F">
              <w:rPr>
                <w:noProof/>
                <w:webHidden/>
              </w:rPr>
            </w:r>
            <w:r w:rsidR="00EC097F">
              <w:rPr>
                <w:noProof/>
                <w:webHidden/>
              </w:rPr>
              <w:fldChar w:fldCharType="separate"/>
            </w:r>
            <w:r w:rsidR="00EC097F">
              <w:rPr>
                <w:noProof/>
                <w:webHidden/>
              </w:rPr>
              <w:t>4</w:t>
            </w:r>
            <w:r w:rsidR="00EC097F">
              <w:rPr>
                <w:noProof/>
                <w:webHidden/>
              </w:rPr>
              <w:fldChar w:fldCharType="end"/>
            </w:r>
          </w:hyperlink>
        </w:p>
        <w:p w14:paraId="383764A9" w14:textId="6D6F1067" w:rsidR="00EC097F" w:rsidRDefault="004B61BE">
          <w:pPr>
            <w:pStyle w:val="TOC3"/>
            <w:tabs>
              <w:tab w:val="left" w:pos="1100"/>
              <w:tab w:val="right" w:leader="dot" w:pos="9016"/>
            </w:tabs>
            <w:rPr>
              <w:rFonts w:eastAsiaTheme="minorEastAsia"/>
              <w:noProof/>
              <w:sz w:val="22"/>
              <w:szCs w:val="22"/>
              <w:lang w:eastAsia="en-AU"/>
            </w:rPr>
          </w:pPr>
          <w:hyperlink w:anchor="_Toc105175988" w:history="1">
            <w:r w:rsidR="00EC097F" w:rsidRPr="00BD4E8D">
              <w:rPr>
                <w:rStyle w:val="Hyperlink"/>
                <w:noProof/>
              </w:rPr>
              <w:t>2.1.</w:t>
            </w:r>
            <w:r w:rsidR="00EC097F">
              <w:rPr>
                <w:rFonts w:eastAsiaTheme="minorEastAsia"/>
                <w:noProof/>
                <w:sz w:val="22"/>
                <w:szCs w:val="22"/>
                <w:lang w:eastAsia="en-AU"/>
              </w:rPr>
              <w:tab/>
            </w:r>
            <w:r w:rsidR="00EC097F" w:rsidRPr="00BD4E8D">
              <w:rPr>
                <w:rStyle w:val="Hyperlink"/>
                <w:noProof/>
              </w:rPr>
              <w:t>Control Flow Analysis</w:t>
            </w:r>
            <w:r w:rsidR="00EC097F">
              <w:rPr>
                <w:noProof/>
                <w:webHidden/>
              </w:rPr>
              <w:tab/>
            </w:r>
            <w:r w:rsidR="00EC097F">
              <w:rPr>
                <w:noProof/>
                <w:webHidden/>
              </w:rPr>
              <w:fldChar w:fldCharType="begin"/>
            </w:r>
            <w:r w:rsidR="00EC097F">
              <w:rPr>
                <w:noProof/>
                <w:webHidden/>
              </w:rPr>
              <w:instrText xml:space="preserve"> PAGEREF _Toc105175988 \h </w:instrText>
            </w:r>
            <w:r w:rsidR="00EC097F">
              <w:rPr>
                <w:noProof/>
                <w:webHidden/>
              </w:rPr>
            </w:r>
            <w:r w:rsidR="00EC097F">
              <w:rPr>
                <w:noProof/>
                <w:webHidden/>
              </w:rPr>
              <w:fldChar w:fldCharType="separate"/>
            </w:r>
            <w:r w:rsidR="00EC097F">
              <w:rPr>
                <w:noProof/>
                <w:webHidden/>
              </w:rPr>
              <w:t>4</w:t>
            </w:r>
            <w:r w:rsidR="00EC097F">
              <w:rPr>
                <w:noProof/>
                <w:webHidden/>
              </w:rPr>
              <w:fldChar w:fldCharType="end"/>
            </w:r>
          </w:hyperlink>
        </w:p>
        <w:p w14:paraId="401D6942" w14:textId="4A4315BC" w:rsidR="00EC097F" w:rsidRDefault="004B61BE">
          <w:pPr>
            <w:pStyle w:val="TOC3"/>
            <w:tabs>
              <w:tab w:val="left" w:pos="1100"/>
              <w:tab w:val="right" w:leader="dot" w:pos="9016"/>
            </w:tabs>
            <w:rPr>
              <w:rFonts w:eastAsiaTheme="minorEastAsia"/>
              <w:noProof/>
              <w:sz w:val="22"/>
              <w:szCs w:val="22"/>
              <w:lang w:eastAsia="en-AU"/>
            </w:rPr>
          </w:pPr>
          <w:hyperlink w:anchor="_Toc105175989" w:history="1">
            <w:r w:rsidR="00EC097F" w:rsidRPr="00BD4E8D">
              <w:rPr>
                <w:rStyle w:val="Hyperlink"/>
                <w:noProof/>
              </w:rPr>
              <w:t>2.2.</w:t>
            </w:r>
            <w:r w:rsidR="00EC097F">
              <w:rPr>
                <w:rFonts w:eastAsiaTheme="minorEastAsia"/>
                <w:noProof/>
                <w:sz w:val="22"/>
                <w:szCs w:val="22"/>
                <w:lang w:eastAsia="en-AU"/>
              </w:rPr>
              <w:tab/>
            </w:r>
            <w:r w:rsidR="00EC097F" w:rsidRPr="00BD4E8D">
              <w:rPr>
                <w:rStyle w:val="Hyperlink"/>
                <w:noProof/>
              </w:rPr>
              <w:t>Symbolic Execution</w:t>
            </w:r>
            <w:r w:rsidR="00EC097F">
              <w:rPr>
                <w:noProof/>
                <w:webHidden/>
              </w:rPr>
              <w:tab/>
            </w:r>
            <w:r w:rsidR="00EC097F">
              <w:rPr>
                <w:noProof/>
                <w:webHidden/>
              </w:rPr>
              <w:fldChar w:fldCharType="begin"/>
            </w:r>
            <w:r w:rsidR="00EC097F">
              <w:rPr>
                <w:noProof/>
                <w:webHidden/>
              </w:rPr>
              <w:instrText xml:space="preserve"> PAGEREF _Toc105175989 \h </w:instrText>
            </w:r>
            <w:r w:rsidR="00EC097F">
              <w:rPr>
                <w:noProof/>
                <w:webHidden/>
              </w:rPr>
            </w:r>
            <w:r w:rsidR="00EC097F">
              <w:rPr>
                <w:noProof/>
                <w:webHidden/>
              </w:rPr>
              <w:fldChar w:fldCharType="separate"/>
            </w:r>
            <w:r w:rsidR="00EC097F">
              <w:rPr>
                <w:noProof/>
                <w:webHidden/>
              </w:rPr>
              <w:t>6</w:t>
            </w:r>
            <w:r w:rsidR="00EC097F">
              <w:rPr>
                <w:noProof/>
                <w:webHidden/>
              </w:rPr>
              <w:fldChar w:fldCharType="end"/>
            </w:r>
          </w:hyperlink>
        </w:p>
        <w:p w14:paraId="435BD5DA" w14:textId="177E3D3A" w:rsidR="00EC097F" w:rsidRDefault="004B61BE">
          <w:pPr>
            <w:pStyle w:val="TOC3"/>
            <w:tabs>
              <w:tab w:val="left" w:pos="1100"/>
              <w:tab w:val="right" w:leader="dot" w:pos="9016"/>
            </w:tabs>
            <w:rPr>
              <w:rFonts w:eastAsiaTheme="minorEastAsia"/>
              <w:noProof/>
              <w:sz w:val="22"/>
              <w:szCs w:val="22"/>
              <w:lang w:eastAsia="en-AU"/>
            </w:rPr>
          </w:pPr>
          <w:hyperlink w:anchor="_Toc105175990" w:history="1">
            <w:r w:rsidR="00EC097F" w:rsidRPr="00BD4E8D">
              <w:rPr>
                <w:rStyle w:val="Hyperlink"/>
                <w:noProof/>
              </w:rPr>
              <w:t>2.3.</w:t>
            </w:r>
            <w:r w:rsidR="00EC097F">
              <w:rPr>
                <w:rFonts w:eastAsiaTheme="minorEastAsia"/>
                <w:noProof/>
                <w:sz w:val="22"/>
                <w:szCs w:val="22"/>
                <w:lang w:eastAsia="en-AU"/>
              </w:rPr>
              <w:tab/>
            </w:r>
            <w:r w:rsidR="00EC097F" w:rsidRPr="00BD4E8D">
              <w:rPr>
                <w:rStyle w:val="Hyperlink"/>
                <w:noProof/>
              </w:rPr>
              <w:t>Fuzz Testing</w:t>
            </w:r>
            <w:r w:rsidR="00EC097F">
              <w:rPr>
                <w:noProof/>
                <w:webHidden/>
              </w:rPr>
              <w:tab/>
            </w:r>
            <w:r w:rsidR="00EC097F">
              <w:rPr>
                <w:noProof/>
                <w:webHidden/>
              </w:rPr>
              <w:fldChar w:fldCharType="begin"/>
            </w:r>
            <w:r w:rsidR="00EC097F">
              <w:rPr>
                <w:noProof/>
                <w:webHidden/>
              </w:rPr>
              <w:instrText xml:space="preserve"> PAGEREF _Toc105175990 \h </w:instrText>
            </w:r>
            <w:r w:rsidR="00EC097F">
              <w:rPr>
                <w:noProof/>
                <w:webHidden/>
              </w:rPr>
            </w:r>
            <w:r w:rsidR="00EC097F">
              <w:rPr>
                <w:noProof/>
                <w:webHidden/>
              </w:rPr>
              <w:fldChar w:fldCharType="separate"/>
            </w:r>
            <w:r w:rsidR="00EC097F">
              <w:rPr>
                <w:noProof/>
                <w:webHidden/>
              </w:rPr>
              <w:t>10</w:t>
            </w:r>
            <w:r w:rsidR="00EC097F">
              <w:rPr>
                <w:noProof/>
                <w:webHidden/>
              </w:rPr>
              <w:fldChar w:fldCharType="end"/>
            </w:r>
          </w:hyperlink>
        </w:p>
        <w:p w14:paraId="3527F3F9" w14:textId="0C971ED7" w:rsidR="00EC097F" w:rsidRDefault="004B61BE">
          <w:pPr>
            <w:pStyle w:val="TOC3"/>
            <w:tabs>
              <w:tab w:val="left" w:pos="1100"/>
              <w:tab w:val="right" w:leader="dot" w:pos="9016"/>
            </w:tabs>
            <w:rPr>
              <w:rFonts w:eastAsiaTheme="minorEastAsia"/>
              <w:noProof/>
              <w:sz w:val="22"/>
              <w:szCs w:val="22"/>
              <w:lang w:eastAsia="en-AU"/>
            </w:rPr>
          </w:pPr>
          <w:hyperlink w:anchor="_Toc105175991" w:history="1">
            <w:r w:rsidR="00EC097F" w:rsidRPr="00BD4E8D">
              <w:rPr>
                <w:rStyle w:val="Hyperlink"/>
                <w:noProof/>
              </w:rPr>
              <w:t>2.4.</w:t>
            </w:r>
            <w:r w:rsidR="00EC097F">
              <w:rPr>
                <w:rFonts w:eastAsiaTheme="minorEastAsia"/>
                <w:noProof/>
                <w:sz w:val="22"/>
                <w:szCs w:val="22"/>
                <w:lang w:eastAsia="en-AU"/>
              </w:rPr>
              <w:tab/>
            </w:r>
            <w:r w:rsidR="00EC097F" w:rsidRPr="00BD4E8D">
              <w:rPr>
                <w:rStyle w:val="Hyperlink"/>
                <w:noProof/>
              </w:rPr>
              <w:t>Mutation Testing</w:t>
            </w:r>
            <w:r w:rsidR="00EC097F">
              <w:rPr>
                <w:noProof/>
                <w:webHidden/>
              </w:rPr>
              <w:tab/>
            </w:r>
            <w:r w:rsidR="00EC097F">
              <w:rPr>
                <w:noProof/>
                <w:webHidden/>
              </w:rPr>
              <w:fldChar w:fldCharType="begin"/>
            </w:r>
            <w:r w:rsidR="00EC097F">
              <w:rPr>
                <w:noProof/>
                <w:webHidden/>
              </w:rPr>
              <w:instrText xml:space="preserve"> PAGEREF _Toc105175991 \h </w:instrText>
            </w:r>
            <w:r w:rsidR="00EC097F">
              <w:rPr>
                <w:noProof/>
                <w:webHidden/>
              </w:rPr>
            </w:r>
            <w:r w:rsidR="00EC097F">
              <w:rPr>
                <w:noProof/>
                <w:webHidden/>
              </w:rPr>
              <w:fldChar w:fldCharType="separate"/>
            </w:r>
            <w:r w:rsidR="00EC097F">
              <w:rPr>
                <w:noProof/>
                <w:webHidden/>
              </w:rPr>
              <w:t>15</w:t>
            </w:r>
            <w:r w:rsidR="00EC097F">
              <w:rPr>
                <w:noProof/>
                <w:webHidden/>
              </w:rPr>
              <w:fldChar w:fldCharType="end"/>
            </w:r>
          </w:hyperlink>
        </w:p>
        <w:p w14:paraId="58C760E3" w14:textId="29CA88D3" w:rsidR="00EC097F" w:rsidRDefault="004B61BE">
          <w:pPr>
            <w:pStyle w:val="TOC3"/>
            <w:tabs>
              <w:tab w:val="left" w:pos="1100"/>
              <w:tab w:val="right" w:leader="dot" w:pos="9016"/>
            </w:tabs>
            <w:rPr>
              <w:rFonts w:eastAsiaTheme="minorEastAsia"/>
              <w:noProof/>
              <w:sz w:val="22"/>
              <w:szCs w:val="22"/>
              <w:lang w:eastAsia="en-AU"/>
            </w:rPr>
          </w:pPr>
          <w:hyperlink w:anchor="_Toc105175992" w:history="1">
            <w:r w:rsidR="00EC097F" w:rsidRPr="00BD4E8D">
              <w:rPr>
                <w:rStyle w:val="Hyperlink"/>
                <w:noProof/>
              </w:rPr>
              <w:t>2.5.</w:t>
            </w:r>
            <w:r w:rsidR="00EC097F">
              <w:rPr>
                <w:rFonts w:eastAsiaTheme="minorEastAsia"/>
                <w:noProof/>
                <w:sz w:val="22"/>
                <w:szCs w:val="22"/>
                <w:lang w:eastAsia="en-AU"/>
              </w:rPr>
              <w:tab/>
            </w:r>
            <w:r w:rsidR="00EC097F" w:rsidRPr="00BD4E8D">
              <w:rPr>
                <w:rStyle w:val="Hyperlink"/>
                <w:noProof/>
              </w:rPr>
              <w:t>Comparison</w:t>
            </w:r>
            <w:r w:rsidR="00EC097F">
              <w:rPr>
                <w:noProof/>
                <w:webHidden/>
              </w:rPr>
              <w:tab/>
            </w:r>
            <w:r w:rsidR="00EC097F">
              <w:rPr>
                <w:noProof/>
                <w:webHidden/>
              </w:rPr>
              <w:fldChar w:fldCharType="begin"/>
            </w:r>
            <w:r w:rsidR="00EC097F">
              <w:rPr>
                <w:noProof/>
                <w:webHidden/>
              </w:rPr>
              <w:instrText xml:space="preserve"> PAGEREF _Toc105175992 \h </w:instrText>
            </w:r>
            <w:r w:rsidR="00EC097F">
              <w:rPr>
                <w:noProof/>
                <w:webHidden/>
              </w:rPr>
            </w:r>
            <w:r w:rsidR="00EC097F">
              <w:rPr>
                <w:noProof/>
                <w:webHidden/>
              </w:rPr>
              <w:fldChar w:fldCharType="separate"/>
            </w:r>
            <w:r w:rsidR="00EC097F">
              <w:rPr>
                <w:noProof/>
                <w:webHidden/>
              </w:rPr>
              <w:t>23</w:t>
            </w:r>
            <w:r w:rsidR="00EC097F">
              <w:rPr>
                <w:noProof/>
                <w:webHidden/>
              </w:rPr>
              <w:fldChar w:fldCharType="end"/>
            </w:r>
          </w:hyperlink>
        </w:p>
        <w:p w14:paraId="73DCBE9A" w14:textId="3257C3B9" w:rsidR="00EC097F" w:rsidRDefault="004B61BE">
          <w:pPr>
            <w:pStyle w:val="TOC2"/>
            <w:tabs>
              <w:tab w:val="left" w:pos="660"/>
              <w:tab w:val="right" w:leader="dot" w:pos="9016"/>
            </w:tabs>
            <w:rPr>
              <w:rFonts w:eastAsiaTheme="minorEastAsia"/>
              <w:noProof/>
              <w:sz w:val="22"/>
              <w:szCs w:val="22"/>
              <w:lang w:eastAsia="en-AU"/>
            </w:rPr>
          </w:pPr>
          <w:hyperlink w:anchor="_Toc105175993" w:history="1">
            <w:r w:rsidR="00EC097F" w:rsidRPr="00BD4E8D">
              <w:rPr>
                <w:rStyle w:val="Hyperlink"/>
                <w:noProof/>
              </w:rPr>
              <w:t>3.</w:t>
            </w:r>
            <w:r w:rsidR="00EC097F">
              <w:rPr>
                <w:rFonts w:eastAsiaTheme="minorEastAsia"/>
                <w:noProof/>
                <w:sz w:val="22"/>
                <w:szCs w:val="22"/>
                <w:lang w:eastAsia="en-AU"/>
              </w:rPr>
              <w:tab/>
            </w:r>
            <w:r w:rsidR="00EC097F" w:rsidRPr="00BD4E8D">
              <w:rPr>
                <w:rStyle w:val="Hyperlink"/>
                <w:noProof/>
              </w:rPr>
              <w:t>Appendix A: Q1 Example Inputs</w:t>
            </w:r>
            <w:r w:rsidR="00EC097F">
              <w:rPr>
                <w:noProof/>
                <w:webHidden/>
              </w:rPr>
              <w:tab/>
            </w:r>
            <w:r w:rsidR="00EC097F">
              <w:rPr>
                <w:noProof/>
                <w:webHidden/>
              </w:rPr>
              <w:fldChar w:fldCharType="begin"/>
            </w:r>
            <w:r w:rsidR="00EC097F">
              <w:rPr>
                <w:noProof/>
                <w:webHidden/>
              </w:rPr>
              <w:instrText xml:space="preserve"> PAGEREF _Toc105175993 \h </w:instrText>
            </w:r>
            <w:r w:rsidR="00EC097F">
              <w:rPr>
                <w:noProof/>
                <w:webHidden/>
              </w:rPr>
            </w:r>
            <w:r w:rsidR="00EC097F">
              <w:rPr>
                <w:noProof/>
                <w:webHidden/>
              </w:rPr>
              <w:fldChar w:fldCharType="separate"/>
            </w:r>
            <w:r w:rsidR="00EC097F">
              <w:rPr>
                <w:noProof/>
                <w:webHidden/>
              </w:rPr>
              <w:t>24</w:t>
            </w:r>
            <w:r w:rsidR="00EC097F">
              <w:rPr>
                <w:noProof/>
                <w:webHidden/>
              </w:rPr>
              <w:fldChar w:fldCharType="end"/>
            </w:r>
          </w:hyperlink>
        </w:p>
        <w:p w14:paraId="7689077D" w14:textId="1979C605" w:rsidR="00EC097F" w:rsidRDefault="004B61BE">
          <w:pPr>
            <w:pStyle w:val="TOC3"/>
            <w:tabs>
              <w:tab w:val="left" w:pos="1100"/>
              <w:tab w:val="right" w:leader="dot" w:pos="9016"/>
            </w:tabs>
            <w:rPr>
              <w:rFonts w:eastAsiaTheme="minorEastAsia"/>
              <w:noProof/>
              <w:sz w:val="22"/>
              <w:szCs w:val="22"/>
              <w:lang w:eastAsia="en-AU"/>
            </w:rPr>
          </w:pPr>
          <w:hyperlink w:anchor="_Toc105175994" w:history="1">
            <w:r w:rsidR="00EC097F" w:rsidRPr="00BD4E8D">
              <w:rPr>
                <w:rStyle w:val="Hyperlink"/>
                <w:noProof/>
              </w:rPr>
              <w:t>3.1.</w:t>
            </w:r>
            <w:r w:rsidR="00EC097F">
              <w:rPr>
                <w:rFonts w:eastAsiaTheme="minorEastAsia"/>
                <w:noProof/>
                <w:sz w:val="22"/>
                <w:szCs w:val="22"/>
                <w:lang w:eastAsia="en-AU"/>
              </w:rPr>
              <w:tab/>
            </w:r>
            <w:r w:rsidR="00EC097F" w:rsidRPr="00BD4E8D">
              <w:rPr>
                <w:rStyle w:val="Hyperlink"/>
                <w:noProof/>
              </w:rPr>
              <w:t>Example 1: No Exception</w:t>
            </w:r>
            <w:r w:rsidR="00EC097F">
              <w:rPr>
                <w:noProof/>
                <w:webHidden/>
              </w:rPr>
              <w:tab/>
            </w:r>
            <w:r w:rsidR="00EC097F">
              <w:rPr>
                <w:noProof/>
                <w:webHidden/>
              </w:rPr>
              <w:fldChar w:fldCharType="begin"/>
            </w:r>
            <w:r w:rsidR="00EC097F">
              <w:rPr>
                <w:noProof/>
                <w:webHidden/>
              </w:rPr>
              <w:instrText xml:space="preserve"> PAGEREF _Toc105175994 \h </w:instrText>
            </w:r>
            <w:r w:rsidR="00EC097F">
              <w:rPr>
                <w:noProof/>
                <w:webHidden/>
              </w:rPr>
            </w:r>
            <w:r w:rsidR="00EC097F">
              <w:rPr>
                <w:noProof/>
                <w:webHidden/>
              </w:rPr>
              <w:fldChar w:fldCharType="separate"/>
            </w:r>
            <w:r w:rsidR="00EC097F">
              <w:rPr>
                <w:noProof/>
                <w:webHidden/>
              </w:rPr>
              <w:t>24</w:t>
            </w:r>
            <w:r w:rsidR="00EC097F">
              <w:rPr>
                <w:noProof/>
                <w:webHidden/>
              </w:rPr>
              <w:fldChar w:fldCharType="end"/>
            </w:r>
          </w:hyperlink>
        </w:p>
        <w:p w14:paraId="01F135D5" w14:textId="614190A4" w:rsidR="00EC097F" w:rsidRDefault="004B61BE">
          <w:pPr>
            <w:pStyle w:val="TOC3"/>
            <w:tabs>
              <w:tab w:val="left" w:pos="1100"/>
              <w:tab w:val="right" w:leader="dot" w:pos="9016"/>
            </w:tabs>
            <w:rPr>
              <w:rFonts w:eastAsiaTheme="minorEastAsia"/>
              <w:noProof/>
              <w:sz w:val="22"/>
              <w:szCs w:val="22"/>
              <w:lang w:eastAsia="en-AU"/>
            </w:rPr>
          </w:pPr>
          <w:hyperlink w:anchor="_Toc105175995" w:history="1">
            <w:r w:rsidR="00EC097F" w:rsidRPr="00BD4E8D">
              <w:rPr>
                <w:rStyle w:val="Hyperlink"/>
                <w:noProof/>
              </w:rPr>
              <w:t>3.2.</w:t>
            </w:r>
            <w:r w:rsidR="00EC097F">
              <w:rPr>
                <w:rFonts w:eastAsiaTheme="minorEastAsia"/>
                <w:noProof/>
                <w:sz w:val="22"/>
                <w:szCs w:val="22"/>
                <w:lang w:eastAsia="en-AU"/>
              </w:rPr>
              <w:tab/>
            </w:r>
            <w:r w:rsidR="00EC097F" w:rsidRPr="00BD4E8D">
              <w:rPr>
                <w:rStyle w:val="Hyperlink"/>
                <w:noProof/>
              </w:rPr>
              <w:t>Example 2: ArrayIndexOutOfBoundsException</w:t>
            </w:r>
            <w:r w:rsidR="00EC097F">
              <w:rPr>
                <w:noProof/>
                <w:webHidden/>
              </w:rPr>
              <w:tab/>
            </w:r>
            <w:r w:rsidR="00EC097F">
              <w:rPr>
                <w:noProof/>
                <w:webHidden/>
              </w:rPr>
              <w:fldChar w:fldCharType="begin"/>
            </w:r>
            <w:r w:rsidR="00EC097F">
              <w:rPr>
                <w:noProof/>
                <w:webHidden/>
              </w:rPr>
              <w:instrText xml:space="preserve"> PAGEREF _Toc105175995 \h </w:instrText>
            </w:r>
            <w:r w:rsidR="00EC097F">
              <w:rPr>
                <w:noProof/>
                <w:webHidden/>
              </w:rPr>
            </w:r>
            <w:r w:rsidR="00EC097F">
              <w:rPr>
                <w:noProof/>
                <w:webHidden/>
              </w:rPr>
              <w:fldChar w:fldCharType="separate"/>
            </w:r>
            <w:r w:rsidR="00EC097F">
              <w:rPr>
                <w:noProof/>
                <w:webHidden/>
              </w:rPr>
              <w:t>25</w:t>
            </w:r>
            <w:r w:rsidR="00EC097F">
              <w:rPr>
                <w:noProof/>
                <w:webHidden/>
              </w:rPr>
              <w:fldChar w:fldCharType="end"/>
            </w:r>
          </w:hyperlink>
        </w:p>
        <w:p w14:paraId="1DAAE3C1" w14:textId="453BAF88" w:rsidR="00EC097F" w:rsidRDefault="004B61BE">
          <w:pPr>
            <w:pStyle w:val="TOC3"/>
            <w:tabs>
              <w:tab w:val="left" w:pos="1100"/>
              <w:tab w:val="right" w:leader="dot" w:pos="9016"/>
            </w:tabs>
            <w:rPr>
              <w:rFonts w:eastAsiaTheme="minorEastAsia"/>
              <w:noProof/>
              <w:sz w:val="22"/>
              <w:szCs w:val="22"/>
              <w:lang w:eastAsia="en-AU"/>
            </w:rPr>
          </w:pPr>
          <w:hyperlink w:anchor="_Toc105175996" w:history="1">
            <w:r w:rsidR="00EC097F" w:rsidRPr="00BD4E8D">
              <w:rPr>
                <w:rStyle w:val="Hyperlink"/>
                <w:noProof/>
              </w:rPr>
              <w:t>3.3.</w:t>
            </w:r>
            <w:r w:rsidR="00EC097F">
              <w:rPr>
                <w:rFonts w:eastAsiaTheme="minorEastAsia"/>
                <w:noProof/>
                <w:sz w:val="22"/>
                <w:szCs w:val="22"/>
                <w:lang w:eastAsia="en-AU"/>
              </w:rPr>
              <w:tab/>
            </w:r>
            <w:r w:rsidR="00EC097F" w:rsidRPr="00BD4E8D">
              <w:rPr>
                <w:rStyle w:val="Hyperlink"/>
                <w:noProof/>
              </w:rPr>
              <w:t>Example 3: StringIndexOutOfBoundsException</w:t>
            </w:r>
            <w:r w:rsidR="00EC097F">
              <w:rPr>
                <w:noProof/>
                <w:webHidden/>
              </w:rPr>
              <w:tab/>
            </w:r>
            <w:r w:rsidR="00EC097F">
              <w:rPr>
                <w:noProof/>
                <w:webHidden/>
              </w:rPr>
              <w:fldChar w:fldCharType="begin"/>
            </w:r>
            <w:r w:rsidR="00EC097F">
              <w:rPr>
                <w:noProof/>
                <w:webHidden/>
              </w:rPr>
              <w:instrText xml:space="preserve"> PAGEREF _Toc105175996 \h </w:instrText>
            </w:r>
            <w:r w:rsidR="00EC097F">
              <w:rPr>
                <w:noProof/>
                <w:webHidden/>
              </w:rPr>
            </w:r>
            <w:r w:rsidR="00EC097F">
              <w:rPr>
                <w:noProof/>
                <w:webHidden/>
              </w:rPr>
              <w:fldChar w:fldCharType="separate"/>
            </w:r>
            <w:r w:rsidR="00EC097F">
              <w:rPr>
                <w:noProof/>
                <w:webHidden/>
              </w:rPr>
              <w:t>25</w:t>
            </w:r>
            <w:r w:rsidR="00EC097F">
              <w:rPr>
                <w:noProof/>
                <w:webHidden/>
              </w:rPr>
              <w:fldChar w:fldCharType="end"/>
            </w:r>
          </w:hyperlink>
        </w:p>
        <w:p w14:paraId="44633A87" w14:textId="3FF01F82" w:rsidR="001A502B" w:rsidRDefault="001A502B">
          <w:r>
            <w:rPr>
              <w:b/>
              <w:bCs/>
              <w:noProof/>
            </w:rPr>
            <w:fldChar w:fldCharType="end"/>
          </w:r>
        </w:p>
      </w:sdtContent>
    </w:sdt>
    <w:p w14:paraId="76EF95ED" w14:textId="77777777" w:rsidR="001A502B" w:rsidRDefault="001A502B" w:rsidP="001A502B"/>
    <w:p w14:paraId="6C4D7CDD" w14:textId="73BC0CE3" w:rsidR="00FD4207" w:rsidRDefault="00FD4207" w:rsidP="001A502B"/>
    <w:p w14:paraId="1047622B" w14:textId="1D8DCF49" w:rsidR="00FD4207" w:rsidRDefault="00FD4207" w:rsidP="001A502B"/>
    <w:p w14:paraId="6455D7D1" w14:textId="4C4564E3" w:rsidR="00FD4207" w:rsidRDefault="00FD4207" w:rsidP="001A502B"/>
    <w:p w14:paraId="1D3C2AE3" w14:textId="284618D0" w:rsidR="00FD4207" w:rsidRDefault="00FD4207" w:rsidP="001A502B"/>
    <w:p w14:paraId="2432AEF1" w14:textId="476E230D" w:rsidR="00FD4207" w:rsidRDefault="00FD4207" w:rsidP="001A502B"/>
    <w:p w14:paraId="674378D8" w14:textId="227FEF7B" w:rsidR="00FD4207" w:rsidRDefault="00FD4207" w:rsidP="001A502B"/>
    <w:p w14:paraId="21130293" w14:textId="7156806A" w:rsidR="00FD4207" w:rsidRDefault="00FD4207" w:rsidP="001A502B"/>
    <w:p w14:paraId="671BE691" w14:textId="34693925" w:rsidR="00FD4207" w:rsidRDefault="00FD4207" w:rsidP="001A502B"/>
    <w:p w14:paraId="43C20C92" w14:textId="756DFD1D" w:rsidR="00FD4207" w:rsidRPr="001A502B" w:rsidRDefault="00FD4207" w:rsidP="001A502B">
      <w:pPr>
        <w:pStyle w:val="Heading2"/>
      </w:pPr>
      <w:bookmarkStart w:id="3" w:name="_Toc105175982"/>
      <w:r w:rsidRPr="001A502B">
        <w:t>Question 1: Fuzz Testing</w:t>
      </w:r>
      <w:bookmarkEnd w:id="3"/>
    </w:p>
    <w:p w14:paraId="59E81FAC" w14:textId="0DC20AA5" w:rsidR="00252BF8" w:rsidRDefault="00FD4207" w:rsidP="00252BF8">
      <w:pPr>
        <w:pStyle w:val="Heading3"/>
      </w:pPr>
      <w:bookmarkStart w:id="4" w:name="_Toc105175983"/>
      <w:r>
        <w:t>Test Tool Design</w:t>
      </w:r>
      <w:bookmarkEnd w:id="4"/>
    </w:p>
    <w:p w14:paraId="2B134483" w14:textId="7D2741B6" w:rsidR="00252BF8" w:rsidRPr="00252BF8" w:rsidRDefault="0098637D" w:rsidP="0014706F">
      <w:pPr>
        <w:jc w:val="both"/>
      </w:pPr>
      <w:r>
        <w:t xml:space="preserve">The Test Tool for Fuzz Testing the KWIC program is separated into three classes consisting of </w:t>
      </w:r>
      <w:proofErr w:type="spellStart"/>
      <w:r>
        <w:t>KWICTester</w:t>
      </w:r>
      <w:proofErr w:type="spellEnd"/>
      <w:r>
        <w:t xml:space="preserve">, </w:t>
      </w:r>
      <w:proofErr w:type="spellStart"/>
      <w:r>
        <w:t>RandomData</w:t>
      </w:r>
      <w:proofErr w:type="spellEnd"/>
      <w:r>
        <w:t xml:space="preserve"> and </w:t>
      </w:r>
      <w:proofErr w:type="spellStart"/>
      <w:r>
        <w:t>ExceptionHandler</w:t>
      </w:r>
      <w:proofErr w:type="spellEnd"/>
      <w:r>
        <w:t xml:space="preserve">. </w:t>
      </w:r>
      <w:r w:rsidR="00FC394C">
        <w:t xml:space="preserve">The </w:t>
      </w:r>
      <w:proofErr w:type="spellStart"/>
      <w:r w:rsidR="00FC394C">
        <w:t>KWICTester</w:t>
      </w:r>
      <w:proofErr w:type="spellEnd"/>
      <w:r w:rsidR="00FC394C">
        <w:t xml:space="preserve"> classes implements the main method which takes three command line inputs.</w:t>
      </w:r>
      <w:r w:rsidR="000160E8">
        <w:t xml:space="preserve"> These inputs in order describe the number of testing files created, max number of lines in each file and max number of ASCII characters in each line. </w:t>
      </w:r>
      <w:r w:rsidR="006B6E29">
        <w:t xml:space="preserve">These values are then utilised in the </w:t>
      </w:r>
      <w:proofErr w:type="spellStart"/>
      <w:r w:rsidR="006B6E29">
        <w:t>RandomData</w:t>
      </w:r>
      <w:proofErr w:type="spellEnd"/>
      <w:r w:rsidR="006B6E29">
        <w:t xml:space="preserve"> class which creates the required number of text files which contain </w:t>
      </w:r>
      <w:r w:rsidR="006D72EE">
        <w:t xml:space="preserve">a </w:t>
      </w:r>
      <w:r w:rsidR="006B6E29">
        <w:t>random number of random book titles</w:t>
      </w:r>
      <w:r w:rsidR="006D72EE">
        <w:t xml:space="preserve"> that are limited by the arguments used when running the program</w:t>
      </w:r>
      <w:r w:rsidR="006B6E29">
        <w:t xml:space="preserve">. </w:t>
      </w:r>
      <w:r w:rsidR="002045FA">
        <w:t xml:space="preserve">The text files are then saved in </w:t>
      </w:r>
      <w:r w:rsidR="003C3BCC">
        <w:t xml:space="preserve">the </w:t>
      </w:r>
      <w:proofErr w:type="spellStart"/>
      <w:r w:rsidR="009E29A9" w:rsidRPr="009E29A9">
        <w:t>InputTextFolder</w:t>
      </w:r>
      <w:proofErr w:type="spellEnd"/>
      <w:r w:rsidR="00F74D1F">
        <w:t xml:space="preserve"> location</w:t>
      </w:r>
      <w:r w:rsidR="009E29A9">
        <w:t xml:space="preserve">. </w:t>
      </w:r>
      <w:proofErr w:type="spellStart"/>
      <w:r w:rsidR="00BF4761">
        <w:t>KWICTester</w:t>
      </w:r>
      <w:proofErr w:type="spellEnd"/>
      <w:r w:rsidR="00BF4761">
        <w:t xml:space="preserve"> will then run the KWIC program for each text file that had just been created</w:t>
      </w:r>
      <w:r w:rsidR="00805102">
        <w:t>, catching all exceptions that occur</w:t>
      </w:r>
      <w:r w:rsidR="00BF4761">
        <w:t>.</w:t>
      </w:r>
      <w:r w:rsidR="00C6045C">
        <w:t xml:space="preserve"> </w:t>
      </w:r>
      <w:r w:rsidR="00805102">
        <w:t xml:space="preserve">These exceptions are then sent to the </w:t>
      </w:r>
      <w:proofErr w:type="spellStart"/>
      <w:r w:rsidR="00805102">
        <w:t>ExceptionHandler</w:t>
      </w:r>
      <w:proofErr w:type="spellEnd"/>
      <w:r w:rsidR="00805102">
        <w:t xml:space="preserve"> which utilises a </w:t>
      </w:r>
      <w:proofErr w:type="spellStart"/>
      <w:r w:rsidR="00805102">
        <w:t>LinkedHashSet</w:t>
      </w:r>
      <w:proofErr w:type="spellEnd"/>
      <w:r w:rsidR="00805102">
        <w:t xml:space="preserve"> so that only unique exceptions are saved. </w:t>
      </w:r>
      <w:r w:rsidR="00E51152">
        <w:t xml:space="preserve">An exception is considered unique if everything after the first “at” isn’t already in a </w:t>
      </w:r>
      <w:proofErr w:type="spellStart"/>
      <w:r w:rsidR="00E51152">
        <w:t>LinkedHashSet</w:t>
      </w:r>
      <w:proofErr w:type="spellEnd"/>
      <w:r w:rsidR="00E51152">
        <w:t xml:space="preserve"> which </w:t>
      </w:r>
      <w:r w:rsidR="00D16F15">
        <w:t>automatically discards duplicates</w:t>
      </w:r>
      <w:r w:rsidR="00E51152">
        <w:t>.</w:t>
      </w:r>
      <w:r w:rsidR="00223F66">
        <w:t xml:space="preserve"> Once all input texts are tested all exceptions and their input are listed in a text folder in the </w:t>
      </w:r>
      <w:proofErr w:type="spellStart"/>
      <w:r w:rsidR="00223F66" w:rsidRPr="00223F66">
        <w:t>ExceptionTextFolder</w:t>
      </w:r>
      <w:proofErr w:type="spellEnd"/>
      <w:r w:rsidR="00E51152">
        <w:t xml:space="preserve"> </w:t>
      </w:r>
      <w:r w:rsidR="00223F66">
        <w:t>location.</w:t>
      </w:r>
    </w:p>
    <w:p w14:paraId="4CACEF46" w14:textId="1AA30426" w:rsidR="00FD4207" w:rsidRDefault="00FD4207" w:rsidP="001A502B">
      <w:pPr>
        <w:pStyle w:val="Heading3"/>
      </w:pPr>
      <w:bookmarkStart w:id="5" w:name="_Toc105175984"/>
      <w:r>
        <w:t>Test Environment</w:t>
      </w:r>
      <w:bookmarkEnd w:id="5"/>
    </w:p>
    <w:p w14:paraId="7AE2E87D" w14:textId="174A2801" w:rsidR="0014706F" w:rsidRPr="0014706F" w:rsidRDefault="006750C1" w:rsidP="00467F05">
      <w:pPr>
        <w:jc w:val="both"/>
      </w:pPr>
      <w:r>
        <w:t>The program was tested using</w:t>
      </w:r>
      <w:r w:rsidR="003E19AB">
        <w:t xml:space="preserve"> java version</w:t>
      </w:r>
      <w:r>
        <w:t xml:space="preserve"> </w:t>
      </w:r>
      <w:r w:rsidRPr="006750C1">
        <w:t>"11.0.10"</w:t>
      </w:r>
      <w:r>
        <w:t xml:space="preserve">. </w:t>
      </w:r>
      <w:r w:rsidR="00064DD3">
        <w:t xml:space="preserve">To </w:t>
      </w:r>
      <w:r w:rsidR="003E19AB">
        <w:t xml:space="preserve">run </w:t>
      </w:r>
      <w:r w:rsidR="00064DD3">
        <w:t>the program</w:t>
      </w:r>
      <w:r w:rsidR="003E19AB">
        <w:t xml:space="preserve"> </w:t>
      </w:r>
      <w:r w:rsidR="00064DD3" w:rsidRPr="00064DD3">
        <w:t>Command Prompt</w:t>
      </w:r>
      <w:r w:rsidR="00064DD3">
        <w:t xml:space="preserve"> or </w:t>
      </w:r>
      <w:r w:rsidR="00064DD3" w:rsidRPr="00064DD3">
        <w:t>PowerShell</w:t>
      </w:r>
      <w:r w:rsidR="00064DD3">
        <w:t xml:space="preserve"> </w:t>
      </w:r>
      <w:r w:rsidR="006B612E">
        <w:t xml:space="preserve">can be used. After </w:t>
      </w:r>
      <w:r w:rsidR="003E19AB">
        <w:t>changing the directory to inside the Q1 folder</w:t>
      </w:r>
      <w:r w:rsidR="00E80848">
        <w:t xml:space="preserve"> and compiling using “</w:t>
      </w:r>
      <w:proofErr w:type="spellStart"/>
      <w:r w:rsidR="00E80848">
        <w:t>javac</w:t>
      </w:r>
      <w:proofErr w:type="spellEnd"/>
      <w:r w:rsidR="00E80848">
        <w:t xml:space="preserve"> *.java”</w:t>
      </w:r>
      <w:r w:rsidR="006B612E">
        <w:t xml:space="preserve"> the program can be run by entering the command </w:t>
      </w:r>
      <w:r w:rsidR="001251A1">
        <w:br/>
      </w:r>
      <w:r w:rsidR="004E5722">
        <w:t>“</w:t>
      </w:r>
      <w:r w:rsidR="006B612E">
        <w:t xml:space="preserve">java </w:t>
      </w:r>
      <w:r w:rsidR="00084D48" w:rsidRPr="00084D48">
        <w:t>-XX:-</w:t>
      </w:r>
      <w:proofErr w:type="spellStart"/>
      <w:r w:rsidR="00084D48" w:rsidRPr="00084D48">
        <w:t>OmitStackTraceInFastThrow</w:t>
      </w:r>
      <w:proofErr w:type="spellEnd"/>
      <w:r w:rsidR="00084D48">
        <w:t xml:space="preserve"> </w:t>
      </w:r>
      <w:proofErr w:type="spellStart"/>
      <w:r w:rsidR="006B612E">
        <w:t>KWICTester</w:t>
      </w:r>
      <w:proofErr w:type="spellEnd"/>
      <w:r w:rsidR="006B612E">
        <w:t xml:space="preserve"> </w:t>
      </w:r>
      <w:proofErr w:type="spellStart"/>
      <w:r w:rsidR="006B612E">
        <w:t>numberOfFiles</w:t>
      </w:r>
      <w:proofErr w:type="spellEnd"/>
      <w:r w:rsidR="006B612E">
        <w:t xml:space="preserve"> </w:t>
      </w:r>
      <w:proofErr w:type="spellStart"/>
      <w:r w:rsidR="006B612E">
        <w:t>numberOfLines</w:t>
      </w:r>
      <w:proofErr w:type="spellEnd"/>
      <w:r w:rsidR="006B612E">
        <w:t xml:space="preserve"> </w:t>
      </w:r>
      <w:proofErr w:type="spellStart"/>
      <w:r w:rsidR="006B612E">
        <w:t>numberOfCharacters</w:t>
      </w:r>
      <w:proofErr w:type="spellEnd"/>
      <w:r w:rsidR="004E5722">
        <w:t>” with the three</w:t>
      </w:r>
      <w:r w:rsidR="00FE319F">
        <w:t xml:space="preserve"> required</w:t>
      </w:r>
      <w:r w:rsidR="004E5722">
        <w:t xml:space="preserve"> arguments being positive integers. </w:t>
      </w:r>
      <w:r w:rsidR="00084D48">
        <w:t xml:space="preserve">Including </w:t>
      </w:r>
      <w:r w:rsidR="00084D48" w:rsidRPr="00084D48">
        <w:t>-XX:-</w:t>
      </w:r>
      <w:proofErr w:type="spellStart"/>
      <w:r w:rsidR="00084D48" w:rsidRPr="00084D48">
        <w:t>OmitStackTraceInFastThrow</w:t>
      </w:r>
      <w:proofErr w:type="spellEnd"/>
      <w:r w:rsidR="00084D48">
        <w:t xml:space="preserve"> is required as java optimises exceptions that are frequent which removes the stack trace and only shows the </w:t>
      </w:r>
      <w:r w:rsidR="00345FBA">
        <w:t xml:space="preserve">exception that is </w:t>
      </w:r>
      <w:r w:rsidR="00084D48">
        <w:t xml:space="preserve">caught. </w:t>
      </w:r>
      <w:r w:rsidR="006B612E">
        <w:t xml:space="preserve"> </w:t>
      </w:r>
      <w:r w:rsidR="003E19AB">
        <w:t xml:space="preserve">  </w:t>
      </w:r>
    </w:p>
    <w:p w14:paraId="2DDBBFA1" w14:textId="1C50DE67" w:rsidR="00FD4207" w:rsidRDefault="00FD4207" w:rsidP="001A502B">
      <w:pPr>
        <w:pStyle w:val="Heading3"/>
      </w:pPr>
      <w:bookmarkStart w:id="6" w:name="_Toc105175985"/>
      <w:r>
        <w:t>Test Cases</w:t>
      </w:r>
      <w:bookmarkEnd w:id="6"/>
    </w:p>
    <w:p w14:paraId="4CDAD6C8" w14:textId="0660DEF3" w:rsidR="00DF55E4" w:rsidRDefault="00DF55E4" w:rsidP="007E7FF6">
      <w:pPr>
        <w:jc w:val="both"/>
      </w:pPr>
      <w:r>
        <w:t>Each time the program is executed a new set of test inputs is generated</w:t>
      </w:r>
      <w:r w:rsidR="00AE6B70">
        <w:t xml:space="preserve"> that contain a random list of book names</w:t>
      </w:r>
      <w:r>
        <w:t>. This is due to the number of lines in each text test file being randomly selected from [1:</w:t>
      </w:r>
      <w:r w:rsidRPr="00DF55E4">
        <w:t xml:space="preserve"> </w:t>
      </w:r>
      <w:proofErr w:type="spellStart"/>
      <w:r>
        <w:t>numberOfLines</w:t>
      </w:r>
      <w:proofErr w:type="spellEnd"/>
      <w:r>
        <w:t xml:space="preserve">] and the number of characters in each line also being randomly </w:t>
      </w:r>
      <w:r w:rsidR="000E044A">
        <w:t>chosen</w:t>
      </w:r>
      <w:r>
        <w:t xml:space="preserve"> from [1:</w:t>
      </w:r>
      <w:r w:rsidRPr="00DF55E4">
        <w:t xml:space="preserve"> </w:t>
      </w:r>
      <w:proofErr w:type="spellStart"/>
      <w:r>
        <w:t>numberOfCharacters</w:t>
      </w:r>
      <w:proofErr w:type="spellEnd"/>
      <w:r>
        <w:t>]</w:t>
      </w:r>
      <w:r w:rsidR="00A22363">
        <w:t xml:space="preserve">. </w:t>
      </w:r>
      <w:r w:rsidR="00FE668E">
        <w:t xml:space="preserve">The characters used for the book titles are also randomly selected to consist of the printable ASCII characters which range from character code [32:126]. </w:t>
      </w:r>
      <w:r w:rsidR="00F66C1B">
        <w:t>Space characters are weighted to have a high</w:t>
      </w:r>
      <w:r w:rsidR="00A17C63">
        <w:t>er</w:t>
      </w:r>
      <w:r w:rsidR="00F66C1B">
        <w:t xml:space="preserve"> percentage of being selected </w:t>
      </w:r>
      <w:r w:rsidR="00F66C1B">
        <w:lastRenderedPageBreak/>
        <w:t>as number</w:t>
      </w:r>
      <w:r w:rsidR="00D33D65">
        <w:t>s</w:t>
      </w:r>
      <w:r w:rsidR="00F66C1B">
        <w:t xml:space="preserve"> between [</w:t>
      </w:r>
      <w:r w:rsidR="00D9025E">
        <w:t>20:</w:t>
      </w:r>
      <w:r w:rsidR="00F66C1B">
        <w:t>31] are changed to 32 which represents a space.</w:t>
      </w:r>
      <w:r w:rsidR="00683EB5">
        <w:t xml:space="preserve"> This is done to allow better demonstration of the KWIC program.</w:t>
      </w:r>
      <w:r w:rsidR="007E7FF6">
        <w:t xml:space="preserve"> </w:t>
      </w:r>
      <w:r w:rsidR="003D4BAF">
        <w:t>Examples of test inputs can be found in</w:t>
      </w:r>
      <w:r w:rsidR="00A35C0E">
        <w:t xml:space="preserve"> </w:t>
      </w:r>
      <w:r w:rsidR="00A35C0E">
        <w:fldChar w:fldCharType="begin"/>
      </w:r>
      <w:r w:rsidR="00A35C0E">
        <w:instrText xml:space="preserve"> REF _Ref104294182 \h </w:instrText>
      </w:r>
      <w:r w:rsidR="00A35C0E">
        <w:fldChar w:fldCharType="separate"/>
      </w:r>
      <w:r w:rsidR="00A35C0E">
        <w:t>Appendix A: Q1 Example Inputs</w:t>
      </w:r>
      <w:r w:rsidR="00A35C0E">
        <w:fldChar w:fldCharType="end"/>
      </w:r>
      <w:r w:rsidR="00A35C0E">
        <w:t xml:space="preserve">. </w:t>
      </w:r>
    </w:p>
    <w:p w14:paraId="69CF0598" w14:textId="77777777" w:rsidR="00DF55E4" w:rsidRDefault="00DF55E4" w:rsidP="00DA798B"/>
    <w:p w14:paraId="6B5E15DB" w14:textId="77777777" w:rsidR="00DF55E4" w:rsidRDefault="00DF55E4" w:rsidP="00DA798B"/>
    <w:p w14:paraId="53A598E0" w14:textId="15408A90" w:rsidR="003D0F77" w:rsidRDefault="003D0F77" w:rsidP="00DA798B"/>
    <w:p w14:paraId="4A5F62C8" w14:textId="75F1A462" w:rsidR="00FD4207" w:rsidRDefault="00FD4207" w:rsidP="001A502B">
      <w:pPr>
        <w:pStyle w:val="Heading3"/>
      </w:pPr>
      <w:bookmarkStart w:id="7" w:name="_Toc105175986"/>
      <w:r w:rsidRPr="00FD4207">
        <w:t>Summary</w:t>
      </w:r>
      <w:bookmarkEnd w:id="7"/>
    </w:p>
    <w:p w14:paraId="2D90633F" w14:textId="16C1609D" w:rsidR="007674C6" w:rsidRDefault="00C2420F" w:rsidP="0001674B">
      <w:pPr>
        <w:jc w:val="both"/>
      </w:pPr>
      <w:r>
        <w:t xml:space="preserve">The number of unique exceptions generated can differ each time the program is run. This is due to random data being generated to perform the fuzz testing. Generally increasing the number of test inputs, possible number of lines and characters results in more unique exceptions being found. </w:t>
      </w:r>
      <w:r w:rsidR="007674C6">
        <w:t>Two exceptions are thrown which</w:t>
      </w:r>
      <w:r w:rsidR="002944B2">
        <w:t xml:space="preserve"> include</w:t>
      </w:r>
      <w:r w:rsidR="007674C6">
        <w:t xml:space="preserve"> </w:t>
      </w:r>
      <w:proofErr w:type="spellStart"/>
      <w:r w:rsidR="007674C6">
        <w:t>ArrayIndexOutOfBoundsException</w:t>
      </w:r>
      <w:proofErr w:type="spellEnd"/>
      <w:r w:rsidR="007674C6">
        <w:t xml:space="preserve"> and </w:t>
      </w:r>
      <w:proofErr w:type="spellStart"/>
      <w:r w:rsidR="007674C6" w:rsidRPr="007674C6">
        <w:t>StringIndexOutOfBoundsException</w:t>
      </w:r>
      <w:proofErr w:type="spellEnd"/>
      <w:r w:rsidR="002944B2">
        <w:t xml:space="preserve">. </w:t>
      </w:r>
      <w:r w:rsidR="00376A04">
        <w:t xml:space="preserve">Running the program multiple times with different command line argument inputs has shown that only one unique </w:t>
      </w:r>
      <w:proofErr w:type="spellStart"/>
      <w:r w:rsidR="00376A04" w:rsidRPr="00376A04">
        <w:t>StringIndexOutOfBoundsException</w:t>
      </w:r>
      <w:proofErr w:type="spellEnd"/>
      <w:r w:rsidR="00376A04">
        <w:t xml:space="preserve"> is </w:t>
      </w:r>
      <w:r w:rsidR="00CE612C">
        <w:t>caught</w:t>
      </w:r>
      <w:r w:rsidR="00376A04">
        <w:t xml:space="preserve"> however several unique </w:t>
      </w:r>
      <w:proofErr w:type="spellStart"/>
      <w:r w:rsidR="00376A04">
        <w:t>ArrayIndexOutOfBoundsException</w:t>
      </w:r>
      <w:proofErr w:type="spellEnd"/>
      <w:r w:rsidR="00376A04">
        <w:t xml:space="preserve"> are caught. </w:t>
      </w:r>
      <w:r w:rsidR="004E6A42">
        <w:t xml:space="preserve">These </w:t>
      </w:r>
      <w:proofErr w:type="spellStart"/>
      <w:r w:rsidR="004E6A42">
        <w:t>ArrayIndexOutOfBoundsExceptions</w:t>
      </w:r>
      <w:proofErr w:type="spellEnd"/>
      <w:r w:rsidR="004E6A42">
        <w:t xml:space="preserve"> </w:t>
      </w:r>
      <w:r w:rsidR="005C6C8C">
        <w:t xml:space="preserve">differ by the </w:t>
      </w:r>
      <w:r w:rsidR="0001674B">
        <w:t>number</w:t>
      </w:r>
      <w:r w:rsidR="005C6C8C">
        <w:t xml:space="preserve"> of times </w:t>
      </w:r>
      <w:proofErr w:type="spellStart"/>
      <w:r w:rsidR="005C6C8C" w:rsidRPr="005C6C8C">
        <w:t>KWIC.quickSort</w:t>
      </w:r>
      <w:proofErr w:type="spellEnd"/>
      <w:r w:rsidR="005C6C8C" w:rsidRPr="005C6C8C">
        <w:t>(KWIC.java:778)</w:t>
      </w:r>
      <w:r w:rsidR="005C6C8C">
        <w:t xml:space="preserve"> is included in the stack trace of the exception. </w:t>
      </w:r>
      <w:r w:rsidR="00786234">
        <w:t xml:space="preserve">Using command line arguments of 5000 20 30 and running multiple times produced a maximum of 11 total unique exceptions which can be found in </w:t>
      </w:r>
      <w:r w:rsidR="00FD4068">
        <w:t xml:space="preserve">Result.txt in the Q1 folder. </w:t>
      </w:r>
      <w:r w:rsidR="002321B5">
        <w:t>Due to the randomness of the inputs, it may be possible for more unique exceptions to be generated if the command line arguments are significantly increased although this will result in a longer execution time</w:t>
      </w:r>
      <w:r w:rsidR="009A3411">
        <w:t xml:space="preserve"> and larger storage requirements</w:t>
      </w:r>
      <w:r w:rsidR="002321B5">
        <w:t xml:space="preserve">. </w:t>
      </w:r>
    </w:p>
    <w:p w14:paraId="2813A6F3" w14:textId="61C7157E" w:rsidR="001A502B" w:rsidRDefault="007674C6" w:rsidP="0056401D">
      <w:pPr>
        <w:jc w:val="both"/>
      </w:pPr>
      <w:r>
        <w:t xml:space="preserve"> </w:t>
      </w:r>
    </w:p>
    <w:p w14:paraId="1DEDC760" w14:textId="549A61A9" w:rsidR="001A502B" w:rsidRDefault="001A502B" w:rsidP="001A502B"/>
    <w:p w14:paraId="41A1630B" w14:textId="443E6494" w:rsidR="001A502B" w:rsidRDefault="001A502B" w:rsidP="001A502B"/>
    <w:p w14:paraId="28A55949" w14:textId="2F7C6758" w:rsidR="001A502B" w:rsidRDefault="001A502B" w:rsidP="001A502B"/>
    <w:p w14:paraId="529560CD" w14:textId="405F9581" w:rsidR="001A502B" w:rsidRDefault="001A502B" w:rsidP="001A502B"/>
    <w:p w14:paraId="2DF7552C" w14:textId="046548EC" w:rsidR="001A502B" w:rsidRDefault="001A502B" w:rsidP="001A502B"/>
    <w:p w14:paraId="3CAB36AA" w14:textId="0996E2C4" w:rsidR="001A502B" w:rsidRDefault="001A502B" w:rsidP="001A502B"/>
    <w:p w14:paraId="7C862362" w14:textId="7A2CF198" w:rsidR="001A502B" w:rsidRDefault="001A502B" w:rsidP="001A502B"/>
    <w:p w14:paraId="293D4CEE" w14:textId="107204B6" w:rsidR="001A502B" w:rsidRDefault="001A502B" w:rsidP="001A502B"/>
    <w:p w14:paraId="012B6D72" w14:textId="7A127225" w:rsidR="00070979" w:rsidRDefault="00070979" w:rsidP="001A502B"/>
    <w:p w14:paraId="30B1FD70" w14:textId="37548AC7" w:rsidR="00070979" w:rsidRDefault="00070979" w:rsidP="001A502B"/>
    <w:p w14:paraId="415CCD02" w14:textId="2031A1F7" w:rsidR="00070979" w:rsidRDefault="00070979" w:rsidP="001A502B"/>
    <w:p w14:paraId="2B1F4B36" w14:textId="6A951F38" w:rsidR="00070979" w:rsidRDefault="00070979" w:rsidP="001A502B"/>
    <w:p w14:paraId="75DBA7EB" w14:textId="06C5D6E3" w:rsidR="00070979" w:rsidRDefault="00070979" w:rsidP="001A502B"/>
    <w:p w14:paraId="6ED18752" w14:textId="77415237" w:rsidR="00070979" w:rsidRDefault="00070979" w:rsidP="001A502B"/>
    <w:p w14:paraId="1FFC0AE2" w14:textId="233A402B" w:rsidR="00070979" w:rsidRDefault="00070979" w:rsidP="001A502B"/>
    <w:p w14:paraId="73EA8FA0" w14:textId="0894E28B" w:rsidR="00070979" w:rsidRDefault="00070979" w:rsidP="001A502B"/>
    <w:p w14:paraId="25A4EDDF" w14:textId="77777777" w:rsidR="00FB09BD" w:rsidRDefault="00FB09BD" w:rsidP="00FB09BD">
      <w:pPr>
        <w:pStyle w:val="Heading2"/>
      </w:pPr>
      <w:bookmarkStart w:id="8" w:name="_Toc105175987"/>
      <w:r>
        <w:t>Question 2: Automated Testing Techniques</w:t>
      </w:r>
      <w:bookmarkEnd w:id="8"/>
    </w:p>
    <w:p w14:paraId="43465862" w14:textId="77777777" w:rsidR="00FB09BD" w:rsidRDefault="00FB09BD" w:rsidP="00FB09BD">
      <w:pPr>
        <w:pStyle w:val="Heading3"/>
      </w:pPr>
      <w:bookmarkStart w:id="9" w:name="_Toc105175988"/>
      <w:r>
        <w:t>Control Flow Analysis</w:t>
      </w:r>
      <w:bookmarkEnd w:id="9"/>
    </w:p>
    <w:p w14:paraId="7CB96F4E" w14:textId="006A3399" w:rsidR="00FB09BD" w:rsidRDefault="00C8460C" w:rsidP="00FB09BD">
      <w:pPr>
        <w:rPr>
          <w:sz w:val="22"/>
          <w:szCs w:val="22"/>
        </w:rPr>
      </w:pPr>
      <w:r>
        <w:object w:dxaOrig="12090" w:dyaOrig="13051" w14:anchorId="6B4420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487pt" o:ole="">
            <v:imagedata r:id="rId8" o:title=""/>
          </v:shape>
          <o:OLEObject Type="Embed" ProgID="Visio.Drawing.15" ShapeID="_x0000_i1025" DrawAspect="Content" ObjectID="_1715792727" r:id="rId9"/>
        </w:object>
      </w:r>
    </w:p>
    <w:p w14:paraId="70EFFD04" w14:textId="77777777" w:rsidR="00FB09BD" w:rsidRDefault="00FB09BD" w:rsidP="00FB09BD">
      <w:pPr>
        <w:rPr>
          <w:sz w:val="22"/>
          <w:szCs w:val="22"/>
        </w:rPr>
      </w:pPr>
      <w:r>
        <w:rPr>
          <w:sz w:val="22"/>
          <w:szCs w:val="22"/>
        </w:rPr>
        <w:lastRenderedPageBreak/>
        <w:br w:type="page"/>
      </w:r>
    </w:p>
    <w:p w14:paraId="41CA820E" w14:textId="77777777" w:rsidR="00FB09BD" w:rsidRDefault="00FB09BD" w:rsidP="00FB09BD">
      <w:pPr>
        <w:pStyle w:val="Heading3"/>
      </w:pPr>
      <w:bookmarkStart w:id="10" w:name="_Toc105175989"/>
      <w:r>
        <w:lastRenderedPageBreak/>
        <w:t>Symbolic Execution</w:t>
      </w:r>
      <w:bookmarkEnd w:id="10"/>
    </w:p>
    <w:p w14:paraId="10EC39D1" w14:textId="77777777" w:rsidR="00FB09BD" w:rsidRPr="00F403FE" w:rsidRDefault="00FB09BD" w:rsidP="00FB09BD">
      <w:r>
        <w:t>KLEE was used in this section through a browser interface. The function was small enough that a main function could be placed below it. This function setup and ran KLEE providing an output.</w:t>
      </w:r>
    </w:p>
    <w:p w14:paraId="5172BB86" w14:textId="77777777" w:rsidR="00FB09BD" w:rsidRDefault="00FB09BD" w:rsidP="00FB09BD">
      <w:pPr>
        <w:pStyle w:val="Heading4"/>
      </w:pPr>
      <w:r>
        <w:t>KLEE Output</w:t>
      </w:r>
    </w:p>
    <w:p w14:paraId="28B95E3F" w14:textId="1FC7338A" w:rsidR="00FB09BD" w:rsidRDefault="002970FA" w:rsidP="00FB09BD">
      <w:r>
        <w:rPr>
          <w:noProof/>
        </w:rPr>
        <w:drawing>
          <wp:inline distT="0" distB="0" distL="0" distR="0" wp14:anchorId="3810FD24" wp14:editId="7E9E1070">
            <wp:extent cx="5731510" cy="2195830"/>
            <wp:effectExtent l="0" t="0" r="2540" b="0"/>
            <wp:docPr id="4" name="Picture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10"/>
                    <a:stretch>
                      <a:fillRect/>
                    </a:stretch>
                  </pic:blipFill>
                  <pic:spPr>
                    <a:xfrm>
                      <a:off x="0" y="0"/>
                      <a:ext cx="5731510" cy="2195830"/>
                    </a:xfrm>
                    <a:prstGeom prst="rect">
                      <a:avLst/>
                    </a:prstGeom>
                  </pic:spPr>
                </pic:pic>
              </a:graphicData>
            </a:graphic>
          </wp:inline>
        </w:drawing>
      </w:r>
    </w:p>
    <w:p w14:paraId="19E0F712" w14:textId="77777777" w:rsidR="00FB09BD" w:rsidRDefault="00FB09BD" w:rsidP="00FB09BD">
      <w:pPr>
        <w:pStyle w:val="Heading4"/>
      </w:pPr>
      <w:r>
        <w:t>Interpretation of Results</w:t>
      </w:r>
    </w:p>
    <w:p w14:paraId="179CB166" w14:textId="0C9E6327" w:rsidR="00714983" w:rsidRDefault="00714983" w:rsidP="00FB09BD">
      <w:r>
        <w:t xml:space="preserve">Firstly there is a </w:t>
      </w:r>
      <w:r w:rsidR="005220EC">
        <w:t>discrepancy between the number of lines output and the number of paths completed.</w:t>
      </w:r>
    </w:p>
    <w:p w14:paraId="66732356" w14:textId="1BA05028" w:rsidR="00FB09BD" w:rsidRDefault="00FB09BD" w:rsidP="00FB09BD">
      <w:r>
        <w:t xml:space="preserve">To give greater context a missing </w:t>
      </w:r>
      <w:r w:rsidR="00567879">
        <w:t>a print statement will be added to make up the last</w:t>
      </w:r>
      <w:r w:rsidR="00C81326">
        <w:t xml:space="preserve"> output</w:t>
      </w:r>
      <w:r>
        <w:t xml:space="preserve">. In the deepest nested if statement, no statement is presented if only a==b is satisfied. A print statement is placed here (else </w:t>
      </w:r>
      <w:proofErr w:type="spellStart"/>
      <w:r>
        <w:t>printf</w:t>
      </w:r>
      <w:proofErr w:type="spellEnd"/>
      <w:r>
        <w:t>(“missed area.\n”);). This reveals the eighth test condition. This results in the output sequence:</w:t>
      </w:r>
    </w:p>
    <w:p w14:paraId="7242DD22" w14:textId="77777777" w:rsidR="008514C4" w:rsidRDefault="004D53FA" w:rsidP="00FB09BD">
      <w:r>
        <w:rPr>
          <w:noProof/>
        </w:rPr>
        <w:drawing>
          <wp:inline distT="0" distB="0" distL="0" distR="0" wp14:anchorId="6FAC6AED" wp14:editId="05E47443">
            <wp:extent cx="5731510" cy="2407920"/>
            <wp:effectExtent l="0" t="0" r="2540"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11"/>
                    <a:stretch>
                      <a:fillRect/>
                    </a:stretch>
                  </pic:blipFill>
                  <pic:spPr>
                    <a:xfrm>
                      <a:off x="0" y="0"/>
                      <a:ext cx="5731510" cy="2407920"/>
                    </a:xfrm>
                    <a:prstGeom prst="rect">
                      <a:avLst/>
                    </a:prstGeom>
                  </pic:spPr>
                </pic:pic>
              </a:graphicData>
            </a:graphic>
          </wp:inline>
        </w:drawing>
      </w:r>
    </w:p>
    <w:p w14:paraId="15272AC5" w14:textId="77777777" w:rsidR="008514C4" w:rsidRDefault="008514C4">
      <w:r>
        <w:br w:type="page"/>
      </w:r>
    </w:p>
    <w:p w14:paraId="79BC763C" w14:textId="0A2A55B8" w:rsidR="00FB09BD" w:rsidRDefault="00FB09BD" w:rsidP="00FB09BD">
      <w:r>
        <w:lastRenderedPageBreak/>
        <w:t>First the run fails each of the first decision’s conditions. That is (</w:t>
      </w:r>
      <w:proofErr w:type="spellStart"/>
      <w:r>
        <w:t>a+b</w:t>
      </w:r>
      <w:proofErr w:type="spellEnd"/>
      <w:r>
        <w:t>&lt;=c) then (</w:t>
      </w:r>
      <w:proofErr w:type="spellStart"/>
      <w:r>
        <w:t>a+c</w:t>
      </w:r>
      <w:proofErr w:type="spellEnd"/>
      <w:r>
        <w:t>&lt;=b) then (</w:t>
      </w:r>
      <w:proofErr w:type="spellStart"/>
      <w:r>
        <w:t>b+c</w:t>
      </w:r>
      <w:proofErr w:type="spellEnd"/>
      <w:r>
        <w:t>&lt;=a). This results in the three “non-triangle.” Outputs.</w:t>
      </w:r>
    </w:p>
    <w:p w14:paraId="4E10D28F" w14:textId="77777777" w:rsidR="00FB09BD" w:rsidRDefault="00FB09BD" w:rsidP="00FB09BD">
      <w:r>
        <w:t xml:space="preserve">The rest of the run only concerns the equality of the different values. The following table may be used. </w:t>
      </w:r>
    </w:p>
    <w:tbl>
      <w:tblPr>
        <w:tblStyle w:val="TableGrid"/>
        <w:tblW w:w="0" w:type="auto"/>
        <w:tblLook w:val="04A0" w:firstRow="1" w:lastRow="0" w:firstColumn="1" w:lastColumn="0" w:noHBand="0" w:noVBand="1"/>
      </w:tblPr>
      <w:tblGrid>
        <w:gridCol w:w="3005"/>
        <w:gridCol w:w="3005"/>
        <w:gridCol w:w="3006"/>
      </w:tblGrid>
      <w:tr w:rsidR="00FB09BD" w14:paraId="64BE3A7B"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66A8E0A" w14:textId="77777777" w:rsidR="00FB09BD" w:rsidRDefault="00FB09BD" w:rsidP="00916D80">
            <w:pPr>
              <w:rPr>
                <w:sz w:val="22"/>
                <w:szCs w:val="22"/>
              </w:rPr>
            </w:pPr>
            <w:r>
              <w:t>a == b</w:t>
            </w:r>
          </w:p>
        </w:tc>
        <w:tc>
          <w:tcPr>
            <w:tcW w:w="3005" w:type="dxa"/>
            <w:tcBorders>
              <w:top w:val="single" w:sz="4" w:space="0" w:color="auto"/>
              <w:left w:val="single" w:sz="4" w:space="0" w:color="auto"/>
              <w:bottom w:val="single" w:sz="4" w:space="0" w:color="auto"/>
              <w:right w:val="single" w:sz="4" w:space="0" w:color="auto"/>
            </w:tcBorders>
            <w:hideMark/>
          </w:tcPr>
          <w:p w14:paraId="70D80A85" w14:textId="77777777" w:rsidR="00FB09BD" w:rsidRDefault="00FB09BD" w:rsidP="00916D80">
            <w:r>
              <w:t>a == c</w:t>
            </w:r>
          </w:p>
        </w:tc>
        <w:tc>
          <w:tcPr>
            <w:tcW w:w="3006" w:type="dxa"/>
            <w:tcBorders>
              <w:top w:val="single" w:sz="4" w:space="0" w:color="auto"/>
              <w:left w:val="single" w:sz="4" w:space="0" w:color="auto"/>
              <w:bottom w:val="single" w:sz="4" w:space="0" w:color="auto"/>
              <w:right w:val="single" w:sz="4" w:space="0" w:color="auto"/>
            </w:tcBorders>
            <w:hideMark/>
          </w:tcPr>
          <w:p w14:paraId="2B1877F2" w14:textId="77777777" w:rsidR="00FB09BD" w:rsidRDefault="00FB09BD" w:rsidP="00916D80">
            <w:r>
              <w:t>b == c</w:t>
            </w:r>
          </w:p>
        </w:tc>
      </w:tr>
      <w:tr w:rsidR="00FB09BD" w14:paraId="103F6A24"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0D66A08"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6CAE9D94"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01E02D88" w14:textId="77777777" w:rsidR="00FB09BD" w:rsidRDefault="00FB09BD" w:rsidP="00916D80">
            <w:r>
              <w:t>false</w:t>
            </w:r>
          </w:p>
        </w:tc>
      </w:tr>
      <w:tr w:rsidR="00FB09BD" w14:paraId="399F9DE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6BD78F3D"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479F15CA"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3D13BF53" w14:textId="77777777" w:rsidR="00FB09BD" w:rsidRDefault="00FB09BD" w:rsidP="00916D80">
            <w:r>
              <w:t>true</w:t>
            </w:r>
          </w:p>
        </w:tc>
      </w:tr>
      <w:tr w:rsidR="00FB09BD" w14:paraId="24C1A2E6"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B7A97F1"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6923C247"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1BE113CF" w14:textId="77777777" w:rsidR="00FB09BD" w:rsidRDefault="00FB09BD" w:rsidP="00916D80">
            <w:r>
              <w:t>false</w:t>
            </w:r>
          </w:p>
        </w:tc>
      </w:tr>
      <w:tr w:rsidR="00FB09BD" w14:paraId="2ACA72C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931BF6"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2DA46E01"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181CFAB3" w14:textId="77777777" w:rsidR="00FB09BD" w:rsidRDefault="00FB09BD" w:rsidP="00916D80">
            <w:r>
              <w:t>false</w:t>
            </w:r>
          </w:p>
        </w:tc>
      </w:tr>
      <w:tr w:rsidR="00FB09BD" w14:paraId="7849C187"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A31125"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11D576C9"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453AB54A" w14:textId="77777777" w:rsidR="00FB09BD" w:rsidRDefault="00FB09BD" w:rsidP="00916D80">
            <w:r>
              <w:t>true</w:t>
            </w:r>
          </w:p>
        </w:tc>
      </w:tr>
    </w:tbl>
    <w:p w14:paraId="270985D7" w14:textId="07947DD8" w:rsidR="00734BE2" w:rsidRDefault="00734BE2" w:rsidP="00FB09BD">
      <w:r>
        <w:t>Not</w:t>
      </w:r>
      <w:r w:rsidR="005B0634">
        <w:t>e: the above conditions cannot be true two at a time.</w:t>
      </w:r>
    </w:p>
    <w:p w14:paraId="40925C97" w14:textId="277245E2" w:rsidR="009D046E" w:rsidRDefault="00FB09BD" w:rsidP="00FB09BD">
      <w:r>
        <w:t>The first-row results in the “triangle.” Output, no two values are equal. The second-row results in the “equilateral triangle.” Result, all values are equal. The third through fifth results are each condition being true one at a time. The first condition being true triggers the missed area statement that should result in an isosceles. The last two correctly result in isosceles outputs.</w:t>
      </w:r>
    </w:p>
    <w:p w14:paraId="65EFAF63" w14:textId="1B2D3B05" w:rsidR="0078790E" w:rsidRDefault="00962B53" w:rsidP="00FB09BD">
      <w:r>
        <w:t>This method was useful due to its speed and</w:t>
      </w:r>
      <w:r w:rsidR="00714983">
        <w:t xml:space="preserve"> showing</w:t>
      </w:r>
      <w:r>
        <w:t xml:space="preserve"> a mismatch</w:t>
      </w:r>
      <w:r w:rsidR="00070837">
        <w:t xml:space="preserve"> between number of outputs and paths used. </w:t>
      </w:r>
      <w:r w:rsidR="008F1902">
        <w:t>Ideally all paths should produce outputs so when there is a</w:t>
      </w:r>
      <w:r w:rsidR="00D16A68">
        <w:t xml:space="preserve"> discrepancy between the two </w:t>
      </w:r>
      <w:r w:rsidR="00E03924">
        <w:t>a bug is obvious.</w:t>
      </w:r>
    </w:p>
    <w:p w14:paraId="313DE1D8" w14:textId="57A571C2" w:rsidR="000C384D" w:rsidRDefault="000C384D" w:rsidP="00FB09BD">
      <w:r>
        <w:t xml:space="preserve">A downfall to this method is the inability to </w:t>
      </w:r>
      <w:r w:rsidR="00AB215A">
        <w:t xml:space="preserve">print the value of the symbolic value used for the execution of the program. For instance </w:t>
      </w:r>
      <w:r w:rsidR="006F67B1">
        <w:t>triangle(-1,-1,-1) would print “equilateral.</w:t>
      </w:r>
      <w:r w:rsidR="006C068C">
        <w:t>” If this is not an acceptable output</w:t>
      </w:r>
      <w:r w:rsidR="00507D30">
        <w:t>. There is no determining these inputs.</w:t>
      </w:r>
    </w:p>
    <w:p w14:paraId="21DA36DF" w14:textId="1A9F80BE" w:rsidR="00FB09BD" w:rsidRDefault="00FB09BD" w:rsidP="00E50C13">
      <w:pPr>
        <w:pStyle w:val="Heading4"/>
        <w:rPr>
          <w:sz w:val="22"/>
          <w:szCs w:val="22"/>
        </w:rPr>
      </w:pPr>
      <w:r>
        <w:t xml:space="preserve">Control </w:t>
      </w:r>
      <w:r w:rsidR="00C81326">
        <w:t>F</w:t>
      </w:r>
      <w:r>
        <w:t xml:space="preserve">low </w:t>
      </w:r>
      <w:r w:rsidR="00C81326">
        <w:t>A</w:t>
      </w:r>
      <w:r>
        <w:t>nalysis:</w:t>
      </w:r>
    </w:p>
    <w:p w14:paraId="4B77C27B" w14:textId="77777777" w:rsidR="00FB09BD" w:rsidRDefault="00FB09BD" w:rsidP="00FB09BD">
      <w:pPr>
        <w:pStyle w:val="Heading5"/>
      </w:pPr>
      <w:r>
        <w:t>Decision Coverage:</w:t>
      </w:r>
    </w:p>
    <w:tbl>
      <w:tblPr>
        <w:tblStyle w:val="TableGrid"/>
        <w:tblW w:w="0" w:type="auto"/>
        <w:tblLook w:val="04A0" w:firstRow="1" w:lastRow="0" w:firstColumn="1" w:lastColumn="0" w:noHBand="0" w:noVBand="1"/>
      </w:tblPr>
      <w:tblGrid>
        <w:gridCol w:w="1803"/>
        <w:gridCol w:w="1803"/>
        <w:gridCol w:w="1803"/>
        <w:gridCol w:w="1803"/>
        <w:gridCol w:w="1804"/>
      </w:tblGrid>
      <w:tr w:rsidR="00FB09BD" w14:paraId="53170CD0"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C6CCEBC" w14:textId="77777777" w:rsidR="00FB09BD" w:rsidRDefault="00FB09BD" w:rsidP="00916D80">
            <w:r>
              <w:t>a</w:t>
            </w:r>
          </w:p>
        </w:tc>
        <w:tc>
          <w:tcPr>
            <w:tcW w:w="1803" w:type="dxa"/>
            <w:tcBorders>
              <w:top w:val="single" w:sz="4" w:space="0" w:color="auto"/>
              <w:left w:val="single" w:sz="4" w:space="0" w:color="auto"/>
              <w:bottom w:val="single" w:sz="4" w:space="0" w:color="auto"/>
              <w:right w:val="single" w:sz="4" w:space="0" w:color="auto"/>
            </w:tcBorders>
            <w:hideMark/>
          </w:tcPr>
          <w:p w14:paraId="0543EB46" w14:textId="77777777" w:rsidR="00FB09BD" w:rsidRDefault="00FB09BD" w:rsidP="00916D80">
            <w:r>
              <w:t>b</w:t>
            </w:r>
          </w:p>
        </w:tc>
        <w:tc>
          <w:tcPr>
            <w:tcW w:w="1803" w:type="dxa"/>
            <w:tcBorders>
              <w:top w:val="single" w:sz="4" w:space="0" w:color="auto"/>
              <w:left w:val="single" w:sz="4" w:space="0" w:color="auto"/>
              <w:bottom w:val="single" w:sz="4" w:space="0" w:color="auto"/>
              <w:right w:val="single" w:sz="4" w:space="0" w:color="auto"/>
            </w:tcBorders>
            <w:hideMark/>
          </w:tcPr>
          <w:p w14:paraId="19A5A244" w14:textId="77777777" w:rsidR="00FB09BD" w:rsidRDefault="00FB09BD" w:rsidP="00916D80">
            <w:r>
              <w:t>c</w:t>
            </w:r>
          </w:p>
        </w:tc>
        <w:tc>
          <w:tcPr>
            <w:tcW w:w="1803" w:type="dxa"/>
            <w:tcBorders>
              <w:top w:val="single" w:sz="4" w:space="0" w:color="auto"/>
              <w:left w:val="single" w:sz="4" w:space="0" w:color="auto"/>
              <w:bottom w:val="single" w:sz="4" w:space="0" w:color="auto"/>
              <w:right w:val="single" w:sz="4" w:space="0" w:color="auto"/>
            </w:tcBorders>
            <w:hideMark/>
          </w:tcPr>
          <w:p w14:paraId="024EC946" w14:textId="77777777" w:rsidR="00FB09BD" w:rsidRDefault="00FB09BD" w:rsidP="00916D80">
            <w:r>
              <w:t>Output</w:t>
            </w:r>
          </w:p>
        </w:tc>
        <w:tc>
          <w:tcPr>
            <w:tcW w:w="1804" w:type="dxa"/>
            <w:tcBorders>
              <w:top w:val="single" w:sz="4" w:space="0" w:color="auto"/>
              <w:left w:val="single" w:sz="4" w:space="0" w:color="auto"/>
              <w:bottom w:val="single" w:sz="4" w:space="0" w:color="auto"/>
              <w:right w:val="single" w:sz="4" w:space="0" w:color="auto"/>
            </w:tcBorders>
            <w:hideMark/>
          </w:tcPr>
          <w:p w14:paraId="238C293F" w14:textId="77777777" w:rsidR="00FB09BD" w:rsidRDefault="00FB09BD" w:rsidP="00916D80">
            <w:r>
              <w:t>Valid</w:t>
            </w:r>
          </w:p>
        </w:tc>
      </w:tr>
      <w:tr w:rsidR="00FB09BD" w14:paraId="6A5C45C8"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36535783"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36510F29"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5EBF782D" w14:textId="77777777" w:rsidR="00FB09BD" w:rsidRDefault="00FB09BD" w:rsidP="00916D80">
            <w:r>
              <w:t>5</w:t>
            </w:r>
          </w:p>
        </w:tc>
        <w:tc>
          <w:tcPr>
            <w:tcW w:w="1803" w:type="dxa"/>
            <w:tcBorders>
              <w:top w:val="single" w:sz="4" w:space="0" w:color="auto"/>
              <w:left w:val="single" w:sz="4" w:space="0" w:color="auto"/>
              <w:bottom w:val="single" w:sz="4" w:space="0" w:color="auto"/>
              <w:right w:val="single" w:sz="4" w:space="0" w:color="auto"/>
            </w:tcBorders>
            <w:hideMark/>
          </w:tcPr>
          <w:p w14:paraId="72723FD8" w14:textId="77777777" w:rsidR="00FB09BD" w:rsidRDefault="00FB09BD" w:rsidP="00916D80">
            <w:r>
              <w:t>Non-triangle</w:t>
            </w:r>
          </w:p>
        </w:tc>
        <w:tc>
          <w:tcPr>
            <w:tcW w:w="1804" w:type="dxa"/>
            <w:tcBorders>
              <w:top w:val="single" w:sz="4" w:space="0" w:color="auto"/>
              <w:left w:val="single" w:sz="4" w:space="0" w:color="auto"/>
              <w:bottom w:val="single" w:sz="4" w:space="0" w:color="auto"/>
              <w:right w:val="single" w:sz="4" w:space="0" w:color="auto"/>
            </w:tcBorders>
            <w:hideMark/>
          </w:tcPr>
          <w:p w14:paraId="24083815" w14:textId="77777777" w:rsidR="00FB09BD" w:rsidRDefault="00FB09BD" w:rsidP="00916D80">
            <w:r>
              <w:t>True</w:t>
            </w:r>
          </w:p>
        </w:tc>
      </w:tr>
      <w:tr w:rsidR="00FB09BD" w14:paraId="21B2A89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70EE06C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68733E5"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3BDEC12B" w14:textId="77777777" w:rsidR="00FB09BD" w:rsidRDefault="00FB09BD" w:rsidP="00916D80">
            <w:r>
              <w:t>4</w:t>
            </w:r>
          </w:p>
        </w:tc>
        <w:tc>
          <w:tcPr>
            <w:tcW w:w="1803" w:type="dxa"/>
            <w:tcBorders>
              <w:top w:val="single" w:sz="4" w:space="0" w:color="auto"/>
              <w:left w:val="single" w:sz="4" w:space="0" w:color="auto"/>
              <w:bottom w:val="single" w:sz="4" w:space="0" w:color="auto"/>
              <w:right w:val="single" w:sz="4" w:space="0" w:color="auto"/>
            </w:tcBorders>
            <w:hideMark/>
          </w:tcPr>
          <w:p w14:paraId="6BA55487" w14:textId="77777777" w:rsidR="00FB09BD" w:rsidRDefault="00FB09BD" w:rsidP="00916D80">
            <w:r>
              <w:t>Triangle</w:t>
            </w:r>
          </w:p>
        </w:tc>
        <w:tc>
          <w:tcPr>
            <w:tcW w:w="1804" w:type="dxa"/>
            <w:tcBorders>
              <w:top w:val="single" w:sz="4" w:space="0" w:color="auto"/>
              <w:left w:val="single" w:sz="4" w:space="0" w:color="auto"/>
              <w:bottom w:val="single" w:sz="4" w:space="0" w:color="auto"/>
              <w:right w:val="single" w:sz="4" w:space="0" w:color="auto"/>
            </w:tcBorders>
            <w:hideMark/>
          </w:tcPr>
          <w:p w14:paraId="40A8AAF1" w14:textId="77777777" w:rsidR="00FB09BD" w:rsidRDefault="00FB09BD" w:rsidP="00916D80">
            <w:r>
              <w:t>True</w:t>
            </w:r>
          </w:p>
        </w:tc>
      </w:tr>
      <w:tr w:rsidR="00FB09BD" w14:paraId="7BB4408F"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5DFB1FF8"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0648E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A26CD22"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D9872AE" w14:textId="77777777" w:rsidR="00FB09BD" w:rsidRDefault="00FB09BD" w:rsidP="00916D80">
            <w:r>
              <w:t>Equilateral</w:t>
            </w:r>
          </w:p>
        </w:tc>
        <w:tc>
          <w:tcPr>
            <w:tcW w:w="1804" w:type="dxa"/>
            <w:tcBorders>
              <w:top w:val="single" w:sz="4" w:space="0" w:color="auto"/>
              <w:left w:val="single" w:sz="4" w:space="0" w:color="auto"/>
              <w:bottom w:val="single" w:sz="4" w:space="0" w:color="auto"/>
              <w:right w:val="single" w:sz="4" w:space="0" w:color="auto"/>
            </w:tcBorders>
            <w:hideMark/>
          </w:tcPr>
          <w:p w14:paraId="5C747B8A" w14:textId="77777777" w:rsidR="00FB09BD" w:rsidRDefault="00FB09BD" w:rsidP="00916D80">
            <w:r>
              <w:t>True</w:t>
            </w:r>
          </w:p>
        </w:tc>
      </w:tr>
      <w:tr w:rsidR="00FB09BD" w14:paraId="40157912"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D1DAF9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E57D8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2D0DB029"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012BE200" w14:textId="77777777" w:rsidR="00FB09BD" w:rsidRDefault="00FB09BD" w:rsidP="00916D80">
            <w:r>
              <w:t>No output</w:t>
            </w:r>
          </w:p>
        </w:tc>
        <w:tc>
          <w:tcPr>
            <w:tcW w:w="1804" w:type="dxa"/>
            <w:tcBorders>
              <w:top w:val="single" w:sz="4" w:space="0" w:color="auto"/>
              <w:left w:val="single" w:sz="4" w:space="0" w:color="auto"/>
              <w:bottom w:val="single" w:sz="4" w:space="0" w:color="auto"/>
              <w:right w:val="single" w:sz="4" w:space="0" w:color="auto"/>
            </w:tcBorders>
            <w:hideMark/>
          </w:tcPr>
          <w:p w14:paraId="0B89C9F5" w14:textId="77777777" w:rsidR="00FB09BD" w:rsidRDefault="00FB09BD" w:rsidP="00916D80">
            <w:r>
              <w:t>False, should output isosceles.</w:t>
            </w:r>
          </w:p>
        </w:tc>
      </w:tr>
      <w:tr w:rsidR="00FB09BD" w14:paraId="37C6A17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12D28E4E"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2AA1191"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4170A93D"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1A196087" w14:textId="77777777" w:rsidR="00FB09BD" w:rsidRDefault="00FB09BD" w:rsidP="00916D80">
            <w:r>
              <w:t>Isosceles</w:t>
            </w:r>
          </w:p>
        </w:tc>
        <w:tc>
          <w:tcPr>
            <w:tcW w:w="1804" w:type="dxa"/>
            <w:tcBorders>
              <w:top w:val="single" w:sz="4" w:space="0" w:color="auto"/>
              <w:left w:val="single" w:sz="4" w:space="0" w:color="auto"/>
              <w:bottom w:val="single" w:sz="4" w:space="0" w:color="auto"/>
              <w:right w:val="single" w:sz="4" w:space="0" w:color="auto"/>
            </w:tcBorders>
            <w:hideMark/>
          </w:tcPr>
          <w:p w14:paraId="5A98ECF0" w14:textId="77777777" w:rsidR="00FB09BD" w:rsidRDefault="00FB09BD" w:rsidP="00916D80">
            <w:r>
              <w:t>True</w:t>
            </w:r>
          </w:p>
        </w:tc>
      </w:tr>
    </w:tbl>
    <w:p w14:paraId="5A2DD3E8" w14:textId="0FF99B0B" w:rsidR="00397019" w:rsidRDefault="00397019" w:rsidP="00FB09BD">
      <w:pPr>
        <w:rPr>
          <w:sz w:val="22"/>
          <w:szCs w:val="22"/>
        </w:rPr>
      </w:pPr>
    </w:p>
    <w:p w14:paraId="75BDB728" w14:textId="77777777" w:rsidR="00397019" w:rsidRDefault="00397019">
      <w:pPr>
        <w:rPr>
          <w:sz w:val="22"/>
          <w:szCs w:val="22"/>
        </w:rPr>
      </w:pPr>
      <w:r>
        <w:rPr>
          <w:sz w:val="22"/>
          <w:szCs w:val="22"/>
        </w:rPr>
        <w:br w:type="page"/>
      </w:r>
    </w:p>
    <w:p w14:paraId="2B275E86" w14:textId="77777777" w:rsidR="00FB09BD" w:rsidRDefault="00FB09BD" w:rsidP="00FB09BD">
      <w:pPr>
        <w:pStyle w:val="Heading5"/>
      </w:pPr>
      <w:r>
        <w:lastRenderedPageBreak/>
        <w:t>Condition Coverage:</w:t>
      </w:r>
    </w:p>
    <w:p w14:paraId="2061FC18" w14:textId="77777777" w:rsidR="00FB09BD" w:rsidRDefault="00FB09BD" w:rsidP="00FB09BD">
      <w:r>
        <w:t>Conditions:</w:t>
      </w:r>
    </w:p>
    <w:tbl>
      <w:tblPr>
        <w:tblStyle w:val="TableGrid"/>
        <w:tblW w:w="0" w:type="auto"/>
        <w:tblLook w:val="04A0" w:firstRow="1" w:lastRow="0" w:firstColumn="1" w:lastColumn="0" w:noHBand="0" w:noVBand="1"/>
      </w:tblPr>
      <w:tblGrid>
        <w:gridCol w:w="4508"/>
        <w:gridCol w:w="4508"/>
      </w:tblGrid>
      <w:tr w:rsidR="00FB09BD" w14:paraId="0A90681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A10EE25" w14:textId="77777777" w:rsidR="00FB09BD" w:rsidRDefault="00FB09BD" w:rsidP="00916D80">
            <w:proofErr w:type="spellStart"/>
            <w:r>
              <w:t>Dentoted</w:t>
            </w:r>
            <w:proofErr w:type="spellEnd"/>
            <w:r>
              <w:t xml:space="preserve"> by</w:t>
            </w:r>
          </w:p>
        </w:tc>
        <w:tc>
          <w:tcPr>
            <w:tcW w:w="4508" w:type="dxa"/>
            <w:tcBorders>
              <w:top w:val="single" w:sz="4" w:space="0" w:color="auto"/>
              <w:left w:val="single" w:sz="4" w:space="0" w:color="auto"/>
              <w:bottom w:val="single" w:sz="4" w:space="0" w:color="auto"/>
              <w:right w:val="single" w:sz="4" w:space="0" w:color="auto"/>
            </w:tcBorders>
            <w:hideMark/>
          </w:tcPr>
          <w:p w14:paraId="268D01F2" w14:textId="77777777" w:rsidR="00FB09BD" w:rsidRDefault="00FB09BD" w:rsidP="00916D80">
            <w:r>
              <w:t>Condition</w:t>
            </w:r>
          </w:p>
        </w:tc>
      </w:tr>
      <w:tr w:rsidR="00FB09BD" w14:paraId="6EBF66E1"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0F64FFC" w14:textId="77777777" w:rsidR="00FB09BD" w:rsidRDefault="00FB09BD" w:rsidP="00916D80">
            <w:r>
              <w:t>C1</w:t>
            </w:r>
          </w:p>
        </w:tc>
        <w:tc>
          <w:tcPr>
            <w:tcW w:w="4508" w:type="dxa"/>
            <w:tcBorders>
              <w:top w:val="single" w:sz="4" w:space="0" w:color="auto"/>
              <w:left w:val="single" w:sz="4" w:space="0" w:color="auto"/>
              <w:bottom w:val="single" w:sz="4" w:space="0" w:color="auto"/>
              <w:right w:val="single" w:sz="4" w:space="0" w:color="auto"/>
            </w:tcBorders>
            <w:hideMark/>
          </w:tcPr>
          <w:p w14:paraId="64676CA2" w14:textId="77777777" w:rsidR="00FB09BD" w:rsidRDefault="00FB09BD" w:rsidP="00916D80">
            <w:proofErr w:type="spellStart"/>
            <w:r>
              <w:t>a+b</w:t>
            </w:r>
            <w:proofErr w:type="spellEnd"/>
            <w:r>
              <w:t>&gt;c</w:t>
            </w:r>
          </w:p>
        </w:tc>
      </w:tr>
      <w:tr w:rsidR="00FB09BD" w14:paraId="72C7AE5F"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3FDAB262" w14:textId="77777777" w:rsidR="00FB09BD" w:rsidRDefault="00FB09BD" w:rsidP="00916D80">
            <w:r>
              <w:t>C2</w:t>
            </w:r>
          </w:p>
        </w:tc>
        <w:tc>
          <w:tcPr>
            <w:tcW w:w="4508" w:type="dxa"/>
            <w:tcBorders>
              <w:top w:val="single" w:sz="4" w:space="0" w:color="auto"/>
              <w:left w:val="single" w:sz="4" w:space="0" w:color="auto"/>
              <w:bottom w:val="single" w:sz="4" w:space="0" w:color="auto"/>
              <w:right w:val="single" w:sz="4" w:space="0" w:color="auto"/>
            </w:tcBorders>
            <w:hideMark/>
          </w:tcPr>
          <w:p w14:paraId="43FA4220" w14:textId="77777777" w:rsidR="00FB09BD" w:rsidRDefault="00FB09BD" w:rsidP="00916D80">
            <w:proofErr w:type="spellStart"/>
            <w:r>
              <w:t>a+c</w:t>
            </w:r>
            <w:proofErr w:type="spellEnd"/>
            <w:r>
              <w:t>&gt;b</w:t>
            </w:r>
          </w:p>
        </w:tc>
      </w:tr>
      <w:tr w:rsidR="003750E3" w14:paraId="08E4139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03E340A2" w14:textId="77777777" w:rsidR="003750E3" w:rsidRDefault="003750E3" w:rsidP="00766ED9">
            <w:r>
              <w:t>C3</w:t>
            </w:r>
          </w:p>
        </w:tc>
        <w:tc>
          <w:tcPr>
            <w:tcW w:w="4508" w:type="dxa"/>
            <w:tcBorders>
              <w:top w:val="single" w:sz="4" w:space="0" w:color="auto"/>
              <w:left w:val="single" w:sz="4" w:space="0" w:color="auto"/>
              <w:bottom w:val="single" w:sz="4" w:space="0" w:color="auto"/>
              <w:right w:val="single" w:sz="4" w:space="0" w:color="auto"/>
            </w:tcBorders>
            <w:hideMark/>
          </w:tcPr>
          <w:p w14:paraId="40333E26" w14:textId="77777777" w:rsidR="003750E3" w:rsidRDefault="003750E3" w:rsidP="00766ED9">
            <w:proofErr w:type="spellStart"/>
            <w:r>
              <w:t>b+c</w:t>
            </w:r>
            <w:proofErr w:type="spellEnd"/>
            <w:r>
              <w:t>&gt;a</w:t>
            </w:r>
          </w:p>
        </w:tc>
      </w:tr>
      <w:tr w:rsidR="003750E3" w14:paraId="4D29A11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30D07541" w14:textId="77777777" w:rsidR="003750E3" w:rsidRDefault="003750E3" w:rsidP="00766ED9">
            <w:r>
              <w:t>C4</w:t>
            </w:r>
          </w:p>
        </w:tc>
        <w:tc>
          <w:tcPr>
            <w:tcW w:w="4508" w:type="dxa"/>
            <w:tcBorders>
              <w:top w:val="single" w:sz="4" w:space="0" w:color="auto"/>
              <w:left w:val="single" w:sz="4" w:space="0" w:color="auto"/>
              <w:bottom w:val="single" w:sz="4" w:space="0" w:color="auto"/>
              <w:right w:val="single" w:sz="4" w:space="0" w:color="auto"/>
            </w:tcBorders>
            <w:hideMark/>
          </w:tcPr>
          <w:p w14:paraId="482EF995" w14:textId="77777777" w:rsidR="003750E3" w:rsidRDefault="003750E3" w:rsidP="00766ED9">
            <w:r>
              <w:t>a==b</w:t>
            </w:r>
          </w:p>
        </w:tc>
      </w:tr>
      <w:tr w:rsidR="003750E3" w14:paraId="7F43555F"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115F8FF" w14:textId="77777777" w:rsidR="003750E3" w:rsidRDefault="003750E3" w:rsidP="00766ED9">
            <w:r>
              <w:t>C5</w:t>
            </w:r>
          </w:p>
        </w:tc>
        <w:tc>
          <w:tcPr>
            <w:tcW w:w="4508" w:type="dxa"/>
            <w:tcBorders>
              <w:top w:val="single" w:sz="4" w:space="0" w:color="auto"/>
              <w:left w:val="single" w:sz="4" w:space="0" w:color="auto"/>
              <w:bottom w:val="single" w:sz="4" w:space="0" w:color="auto"/>
              <w:right w:val="single" w:sz="4" w:space="0" w:color="auto"/>
            </w:tcBorders>
            <w:hideMark/>
          </w:tcPr>
          <w:p w14:paraId="52FE4253" w14:textId="77777777" w:rsidR="003750E3" w:rsidRDefault="003750E3" w:rsidP="00766ED9">
            <w:r>
              <w:t>a==c</w:t>
            </w:r>
          </w:p>
        </w:tc>
      </w:tr>
      <w:tr w:rsidR="003750E3" w14:paraId="4F246E5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52F1AF1" w14:textId="77777777" w:rsidR="003750E3" w:rsidRDefault="003750E3" w:rsidP="00766ED9">
            <w:r>
              <w:t>C6</w:t>
            </w:r>
          </w:p>
        </w:tc>
        <w:tc>
          <w:tcPr>
            <w:tcW w:w="4508" w:type="dxa"/>
            <w:tcBorders>
              <w:top w:val="single" w:sz="4" w:space="0" w:color="auto"/>
              <w:left w:val="single" w:sz="4" w:space="0" w:color="auto"/>
              <w:bottom w:val="single" w:sz="4" w:space="0" w:color="auto"/>
              <w:right w:val="single" w:sz="4" w:space="0" w:color="auto"/>
            </w:tcBorders>
            <w:hideMark/>
          </w:tcPr>
          <w:p w14:paraId="0B296C17" w14:textId="77777777" w:rsidR="003750E3" w:rsidRDefault="003750E3" w:rsidP="00766ED9">
            <w:r>
              <w:t>b==c</w:t>
            </w:r>
          </w:p>
        </w:tc>
      </w:tr>
      <w:tr w:rsidR="00FB09BD" w14:paraId="1C12893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179702A" w14:textId="0D7F1C9B" w:rsidR="00FB09BD" w:rsidRDefault="00FB09BD" w:rsidP="00916D80">
            <w:r>
              <w:t>C</w:t>
            </w:r>
            <w:r w:rsidR="00184F55">
              <w:t>7</w:t>
            </w:r>
          </w:p>
        </w:tc>
        <w:tc>
          <w:tcPr>
            <w:tcW w:w="4508" w:type="dxa"/>
            <w:tcBorders>
              <w:top w:val="single" w:sz="4" w:space="0" w:color="auto"/>
              <w:left w:val="single" w:sz="4" w:space="0" w:color="auto"/>
              <w:bottom w:val="single" w:sz="4" w:space="0" w:color="auto"/>
              <w:right w:val="single" w:sz="4" w:space="0" w:color="auto"/>
            </w:tcBorders>
            <w:hideMark/>
          </w:tcPr>
          <w:p w14:paraId="5AD0EC9F" w14:textId="23D85E36" w:rsidR="00FB09BD" w:rsidRDefault="00CC1804" w:rsidP="00916D80">
            <w:r>
              <w:t>a</w:t>
            </w:r>
            <w:r w:rsidR="005D33A3">
              <w:t>==c</w:t>
            </w:r>
            <w:r>
              <w:t xml:space="preserve"> (double nested)</w:t>
            </w:r>
          </w:p>
        </w:tc>
      </w:tr>
      <w:tr w:rsidR="00FB09BD" w14:paraId="76C3D12C"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0E27140C" w14:textId="2207185F" w:rsidR="00FB09BD" w:rsidRDefault="00FB09BD" w:rsidP="00916D80">
            <w:r>
              <w:t>C</w:t>
            </w:r>
            <w:r w:rsidR="00184F55">
              <w:t>8</w:t>
            </w:r>
          </w:p>
        </w:tc>
        <w:tc>
          <w:tcPr>
            <w:tcW w:w="4508" w:type="dxa"/>
            <w:tcBorders>
              <w:top w:val="single" w:sz="4" w:space="0" w:color="auto"/>
              <w:left w:val="single" w:sz="4" w:space="0" w:color="auto"/>
              <w:bottom w:val="single" w:sz="4" w:space="0" w:color="auto"/>
              <w:right w:val="single" w:sz="4" w:space="0" w:color="auto"/>
            </w:tcBorders>
            <w:hideMark/>
          </w:tcPr>
          <w:p w14:paraId="0C38B6A7" w14:textId="10E1BF86" w:rsidR="00FB09BD" w:rsidRDefault="00CC1804" w:rsidP="00916D80">
            <w:r>
              <w:t>a==b (double nested)</w:t>
            </w:r>
          </w:p>
        </w:tc>
      </w:tr>
      <w:tr w:rsidR="00FB09BD" w14:paraId="58A61956"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513C8124" w14:textId="4D2B5B73" w:rsidR="00FB09BD" w:rsidRDefault="00FB09BD" w:rsidP="00916D80">
            <w:r>
              <w:t>C</w:t>
            </w:r>
            <w:r w:rsidR="00184F55">
              <w:t>9</w:t>
            </w:r>
          </w:p>
        </w:tc>
        <w:tc>
          <w:tcPr>
            <w:tcW w:w="4508" w:type="dxa"/>
            <w:tcBorders>
              <w:top w:val="single" w:sz="4" w:space="0" w:color="auto"/>
              <w:left w:val="single" w:sz="4" w:space="0" w:color="auto"/>
              <w:bottom w:val="single" w:sz="4" w:space="0" w:color="auto"/>
              <w:right w:val="single" w:sz="4" w:space="0" w:color="auto"/>
            </w:tcBorders>
            <w:hideMark/>
          </w:tcPr>
          <w:p w14:paraId="19331B2C" w14:textId="434608AA" w:rsidR="00FB09BD" w:rsidRDefault="00CC1804" w:rsidP="00916D80">
            <w:r>
              <w:t>a==c (triple nested)</w:t>
            </w:r>
          </w:p>
        </w:tc>
      </w:tr>
      <w:tr w:rsidR="00FB09BD" w14:paraId="7BE13D03"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726D47A" w14:textId="63370902" w:rsidR="00FB09BD" w:rsidRDefault="00FB09BD" w:rsidP="00916D80">
            <w:r>
              <w:t>C</w:t>
            </w:r>
            <w:r w:rsidR="00184F55">
              <w:t>10</w:t>
            </w:r>
          </w:p>
        </w:tc>
        <w:tc>
          <w:tcPr>
            <w:tcW w:w="4508" w:type="dxa"/>
            <w:tcBorders>
              <w:top w:val="single" w:sz="4" w:space="0" w:color="auto"/>
              <w:left w:val="single" w:sz="4" w:space="0" w:color="auto"/>
              <w:bottom w:val="single" w:sz="4" w:space="0" w:color="auto"/>
              <w:right w:val="single" w:sz="4" w:space="0" w:color="auto"/>
            </w:tcBorders>
            <w:hideMark/>
          </w:tcPr>
          <w:p w14:paraId="27B23D2A" w14:textId="542DEAE5" w:rsidR="00FB09BD" w:rsidRDefault="00CC1804" w:rsidP="00916D80">
            <w:r>
              <w:t>b==c (triple nested)</w:t>
            </w:r>
          </w:p>
        </w:tc>
      </w:tr>
    </w:tbl>
    <w:p w14:paraId="3453C147" w14:textId="77777777" w:rsidR="00FB09BD" w:rsidRDefault="00FB09BD" w:rsidP="00FB09BD">
      <w:pPr>
        <w:rPr>
          <w:sz w:val="22"/>
          <w:szCs w:val="22"/>
        </w:rPr>
      </w:pPr>
    </w:p>
    <w:tbl>
      <w:tblPr>
        <w:tblStyle w:val="TableGrid"/>
        <w:tblW w:w="0" w:type="auto"/>
        <w:tblLook w:val="04A0" w:firstRow="1" w:lastRow="0" w:firstColumn="1" w:lastColumn="0" w:noHBand="0" w:noVBand="1"/>
      </w:tblPr>
      <w:tblGrid>
        <w:gridCol w:w="542"/>
        <w:gridCol w:w="547"/>
        <w:gridCol w:w="546"/>
        <w:gridCol w:w="4110"/>
        <w:gridCol w:w="1926"/>
        <w:gridCol w:w="1345"/>
      </w:tblGrid>
      <w:tr w:rsidR="00397019" w14:paraId="6F045F28"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7B540494" w14:textId="77777777" w:rsidR="00FB09BD" w:rsidRDefault="00FB09BD" w:rsidP="00916D80">
            <w:r>
              <w:t>a</w:t>
            </w:r>
          </w:p>
        </w:tc>
        <w:tc>
          <w:tcPr>
            <w:tcW w:w="567" w:type="dxa"/>
            <w:tcBorders>
              <w:top w:val="single" w:sz="4" w:space="0" w:color="auto"/>
              <w:left w:val="single" w:sz="4" w:space="0" w:color="auto"/>
              <w:bottom w:val="single" w:sz="4" w:space="0" w:color="auto"/>
              <w:right w:val="single" w:sz="4" w:space="0" w:color="auto"/>
            </w:tcBorders>
            <w:hideMark/>
          </w:tcPr>
          <w:p w14:paraId="61409B99" w14:textId="77777777" w:rsidR="00FB09BD" w:rsidRDefault="00FB09BD" w:rsidP="00916D80">
            <w:r>
              <w:t>b</w:t>
            </w:r>
          </w:p>
        </w:tc>
        <w:tc>
          <w:tcPr>
            <w:tcW w:w="567" w:type="dxa"/>
            <w:tcBorders>
              <w:top w:val="single" w:sz="4" w:space="0" w:color="auto"/>
              <w:left w:val="single" w:sz="4" w:space="0" w:color="auto"/>
              <w:bottom w:val="single" w:sz="4" w:space="0" w:color="auto"/>
              <w:right w:val="single" w:sz="4" w:space="0" w:color="auto"/>
            </w:tcBorders>
            <w:hideMark/>
          </w:tcPr>
          <w:p w14:paraId="069E23E9" w14:textId="77777777" w:rsidR="00FB09BD" w:rsidRDefault="00FB09BD" w:rsidP="00916D80">
            <w:r>
              <w:t>c</w:t>
            </w:r>
          </w:p>
        </w:tc>
        <w:tc>
          <w:tcPr>
            <w:tcW w:w="4395" w:type="dxa"/>
            <w:tcBorders>
              <w:top w:val="single" w:sz="4" w:space="0" w:color="auto"/>
              <w:left w:val="single" w:sz="4" w:space="0" w:color="auto"/>
              <w:bottom w:val="single" w:sz="4" w:space="0" w:color="auto"/>
              <w:right w:val="single" w:sz="4" w:space="0" w:color="auto"/>
            </w:tcBorders>
            <w:hideMark/>
          </w:tcPr>
          <w:p w14:paraId="7BD467A0" w14:textId="616AD97B" w:rsidR="00FB09BD" w:rsidRDefault="009D046E" w:rsidP="00916D80">
            <w:r>
              <w:t>C</w:t>
            </w:r>
            <w:r w:rsidR="00FB09BD">
              <w:t>onditions</w:t>
            </w:r>
            <w:r>
              <w:t xml:space="preserve"> executed</w:t>
            </w:r>
            <w:r w:rsidR="007B0E9B">
              <w:t xml:space="preserve"> and result</w:t>
            </w:r>
          </w:p>
        </w:tc>
        <w:tc>
          <w:tcPr>
            <w:tcW w:w="1559" w:type="dxa"/>
            <w:tcBorders>
              <w:top w:val="single" w:sz="4" w:space="0" w:color="auto"/>
              <w:left w:val="single" w:sz="4" w:space="0" w:color="auto"/>
              <w:bottom w:val="single" w:sz="4" w:space="0" w:color="auto"/>
              <w:right w:val="single" w:sz="4" w:space="0" w:color="auto"/>
            </w:tcBorders>
            <w:hideMark/>
          </w:tcPr>
          <w:p w14:paraId="1E9857FE" w14:textId="3E57AA63" w:rsidR="00FB09BD" w:rsidRDefault="00C14FDE" w:rsidP="00916D80">
            <w:r>
              <w:t>O</w:t>
            </w:r>
            <w:r w:rsidR="00FB09BD">
              <w:t>utput</w:t>
            </w:r>
            <w:r>
              <w:t>/Decisions</w:t>
            </w:r>
          </w:p>
        </w:tc>
        <w:tc>
          <w:tcPr>
            <w:tcW w:w="1366" w:type="dxa"/>
            <w:tcBorders>
              <w:top w:val="single" w:sz="4" w:space="0" w:color="auto"/>
              <w:left w:val="single" w:sz="4" w:space="0" w:color="auto"/>
              <w:bottom w:val="single" w:sz="4" w:space="0" w:color="auto"/>
              <w:right w:val="single" w:sz="4" w:space="0" w:color="auto"/>
            </w:tcBorders>
            <w:hideMark/>
          </w:tcPr>
          <w:p w14:paraId="55747048" w14:textId="77777777" w:rsidR="00FB09BD" w:rsidRDefault="00FB09BD" w:rsidP="00916D80">
            <w:r>
              <w:t>valid</w:t>
            </w:r>
          </w:p>
        </w:tc>
      </w:tr>
      <w:tr w:rsidR="0091628A" w14:paraId="06CC57C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64549B1"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0B28FD7F"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3E919DB8" w14:textId="77777777" w:rsidR="00FB7153" w:rsidRDefault="00FB7153" w:rsidP="00FB7153">
            <w:r>
              <w:t>5</w:t>
            </w:r>
          </w:p>
        </w:tc>
        <w:tc>
          <w:tcPr>
            <w:tcW w:w="4395" w:type="dxa"/>
            <w:tcBorders>
              <w:top w:val="single" w:sz="4" w:space="0" w:color="auto"/>
              <w:left w:val="single" w:sz="4" w:space="0" w:color="auto"/>
              <w:bottom w:val="single" w:sz="4" w:space="0" w:color="auto"/>
              <w:right w:val="single" w:sz="4" w:space="0" w:color="auto"/>
            </w:tcBorders>
            <w:hideMark/>
          </w:tcPr>
          <w:p w14:paraId="735C789A" w14:textId="04A09B59" w:rsidR="00FB7153" w:rsidRDefault="00FB7153" w:rsidP="00FB7153">
            <w:r>
              <w:t>C1</w:t>
            </w:r>
            <w:r w:rsidR="000B4FA1">
              <w:t>=false</w:t>
            </w:r>
            <w:r>
              <w:t>,</w:t>
            </w:r>
            <w:r w:rsidR="007C6FA5">
              <w:t xml:space="preserve"> </w:t>
            </w:r>
            <w:r>
              <w:t>C2</w:t>
            </w:r>
            <w:r w:rsidR="00A214C9">
              <w:t>=true</w:t>
            </w:r>
            <w:r>
              <w:t>,</w:t>
            </w:r>
            <w:r w:rsidR="007C6FA5">
              <w:t xml:space="preserve"> </w:t>
            </w:r>
            <w:r>
              <w:t>C3</w:t>
            </w:r>
            <w:r w:rsidR="00A214C9">
              <w:t>=true</w:t>
            </w:r>
          </w:p>
        </w:tc>
        <w:tc>
          <w:tcPr>
            <w:tcW w:w="1559" w:type="dxa"/>
            <w:tcBorders>
              <w:top w:val="single" w:sz="4" w:space="0" w:color="auto"/>
              <w:left w:val="single" w:sz="4" w:space="0" w:color="auto"/>
              <w:bottom w:val="single" w:sz="4" w:space="0" w:color="auto"/>
              <w:right w:val="single" w:sz="4" w:space="0" w:color="auto"/>
            </w:tcBorders>
            <w:hideMark/>
          </w:tcPr>
          <w:p w14:paraId="3D8BA734" w14:textId="77777777" w:rsidR="00FB7153" w:rsidRDefault="00FB7153" w:rsidP="00FB7153">
            <w:r>
              <w:t>Non-triangle</w:t>
            </w:r>
          </w:p>
        </w:tc>
        <w:tc>
          <w:tcPr>
            <w:tcW w:w="1366" w:type="dxa"/>
            <w:tcBorders>
              <w:top w:val="single" w:sz="4" w:space="0" w:color="auto"/>
              <w:left w:val="single" w:sz="4" w:space="0" w:color="auto"/>
              <w:bottom w:val="single" w:sz="4" w:space="0" w:color="auto"/>
              <w:right w:val="single" w:sz="4" w:space="0" w:color="auto"/>
            </w:tcBorders>
            <w:hideMark/>
          </w:tcPr>
          <w:p w14:paraId="319A4817" w14:textId="77777777" w:rsidR="00FB7153" w:rsidRDefault="00FB7153" w:rsidP="00FB7153">
            <w:r>
              <w:t>True</w:t>
            </w:r>
          </w:p>
        </w:tc>
      </w:tr>
      <w:tr w:rsidR="0091628A" w14:paraId="7B5F0185"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85104D9"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0733ED93"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6E2DD3BA"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6F2070AB" w14:textId="50EB6316" w:rsidR="00A214C9" w:rsidRDefault="00A214C9" w:rsidP="00A214C9">
            <w:r>
              <w:t>C1=true,</w:t>
            </w:r>
            <w:r w:rsidR="007C6FA5">
              <w:t xml:space="preserve"> </w:t>
            </w:r>
            <w:r>
              <w:t>C2=</w:t>
            </w:r>
            <w:r w:rsidR="007C6A09">
              <w:t>false</w:t>
            </w:r>
            <w:r>
              <w:t>,</w:t>
            </w:r>
            <w:r w:rsidR="007C6FA5">
              <w:t xml:space="preserve"> </w:t>
            </w:r>
            <w:r>
              <w:t>C3=true</w:t>
            </w:r>
          </w:p>
        </w:tc>
        <w:tc>
          <w:tcPr>
            <w:tcW w:w="1559" w:type="dxa"/>
            <w:tcBorders>
              <w:top w:val="single" w:sz="4" w:space="0" w:color="auto"/>
              <w:left w:val="single" w:sz="4" w:space="0" w:color="auto"/>
              <w:bottom w:val="single" w:sz="4" w:space="0" w:color="auto"/>
              <w:right w:val="single" w:sz="4" w:space="0" w:color="auto"/>
            </w:tcBorders>
            <w:hideMark/>
          </w:tcPr>
          <w:p w14:paraId="4A8F31C1"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727486A9" w14:textId="77777777" w:rsidR="00A214C9" w:rsidRDefault="00A214C9" w:rsidP="00A214C9">
            <w:r>
              <w:t>True</w:t>
            </w:r>
          </w:p>
        </w:tc>
      </w:tr>
      <w:tr w:rsidR="0091628A" w14:paraId="0B399C41"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06CA3C89"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178118EE"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4EA62F09"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58675E89" w14:textId="54404111" w:rsidR="00A214C9" w:rsidRDefault="00A214C9" w:rsidP="00A214C9">
            <w:r>
              <w:t>C1=true,</w:t>
            </w:r>
            <w:r w:rsidR="007C6FA5">
              <w:t xml:space="preserve"> </w:t>
            </w:r>
            <w:r>
              <w:t>C2=true,</w:t>
            </w:r>
            <w:r w:rsidR="007C6FA5">
              <w:t xml:space="preserve"> </w:t>
            </w:r>
            <w:r>
              <w:t>C3=</w:t>
            </w:r>
            <w:r w:rsidR="007C6A09">
              <w:t>false</w:t>
            </w:r>
          </w:p>
        </w:tc>
        <w:tc>
          <w:tcPr>
            <w:tcW w:w="1559" w:type="dxa"/>
            <w:tcBorders>
              <w:top w:val="single" w:sz="4" w:space="0" w:color="auto"/>
              <w:left w:val="single" w:sz="4" w:space="0" w:color="auto"/>
              <w:bottom w:val="single" w:sz="4" w:space="0" w:color="auto"/>
              <w:right w:val="single" w:sz="4" w:space="0" w:color="auto"/>
            </w:tcBorders>
            <w:hideMark/>
          </w:tcPr>
          <w:p w14:paraId="10A287B0"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463C1D37" w14:textId="77777777" w:rsidR="00A214C9" w:rsidRDefault="00A214C9" w:rsidP="00A214C9">
            <w:r>
              <w:t>True</w:t>
            </w:r>
          </w:p>
        </w:tc>
      </w:tr>
      <w:tr w:rsidR="0091628A" w14:paraId="74FFF4D4"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3C2C11DA" w14:textId="03D8F71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01B5A06E" w14:textId="358D2413" w:rsidR="007C6A09" w:rsidRDefault="007C6A09" w:rsidP="007C6A09">
            <w:r>
              <w:t>3</w:t>
            </w:r>
          </w:p>
        </w:tc>
        <w:tc>
          <w:tcPr>
            <w:tcW w:w="567" w:type="dxa"/>
            <w:tcBorders>
              <w:top w:val="single" w:sz="4" w:space="0" w:color="auto"/>
              <w:left w:val="single" w:sz="4" w:space="0" w:color="auto"/>
              <w:bottom w:val="single" w:sz="4" w:space="0" w:color="auto"/>
              <w:right w:val="single" w:sz="4" w:space="0" w:color="auto"/>
            </w:tcBorders>
            <w:hideMark/>
          </w:tcPr>
          <w:p w14:paraId="2FD85356" w14:textId="02ADAF25" w:rsidR="007C6A09" w:rsidRDefault="007C6A09" w:rsidP="007C6A09">
            <w:r>
              <w:t>4</w:t>
            </w:r>
          </w:p>
        </w:tc>
        <w:tc>
          <w:tcPr>
            <w:tcW w:w="4395" w:type="dxa"/>
            <w:tcBorders>
              <w:top w:val="single" w:sz="4" w:space="0" w:color="auto"/>
              <w:left w:val="single" w:sz="4" w:space="0" w:color="auto"/>
              <w:bottom w:val="single" w:sz="4" w:space="0" w:color="auto"/>
              <w:right w:val="single" w:sz="4" w:space="0" w:color="auto"/>
            </w:tcBorders>
          </w:tcPr>
          <w:p w14:paraId="1901C6A4" w14:textId="1040796C" w:rsidR="007C6A09" w:rsidRDefault="007C6A09" w:rsidP="007C6A09">
            <w:r>
              <w:t>C1=true,</w:t>
            </w:r>
            <w:r w:rsidR="007C6FA5">
              <w:t xml:space="preserve"> </w:t>
            </w:r>
            <w:r>
              <w:t>C2=true,</w:t>
            </w:r>
            <w:r w:rsidR="007C6FA5">
              <w:t xml:space="preserve"> </w:t>
            </w:r>
            <w:r>
              <w:t>C3=true</w:t>
            </w:r>
            <w:r w:rsidR="00381037">
              <w:t>,</w:t>
            </w:r>
            <w:r w:rsidR="007C6FA5">
              <w:t xml:space="preserve"> </w:t>
            </w:r>
            <w:r w:rsidR="00381037">
              <w:t>C4=false,</w:t>
            </w:r>
            <w:r w:rsidR="007C6FA5">
              <w:t xml:space="preserve"> </w:t>
            </w:r>
            <w:r w:rsidR="00381037">
              <w:t>C5=false,</w:t>
            </w:r>
            <w:r w:rsidR="007C6FA5">
              <w:t xml:space="preserve"> </w:t>
            </w:r>
            <w:r w:rsidR="00381037">
              <w:t>C6=false</w:t>
            </w:r>
          </w:p>
        </w:tc>
        <w:tc>
          <w:tcPr>
            <w:tcW w:w="1559" w:type="dxa"/>
            <w:tcBorders>
              <w:top w:val="single" w:sz="4" w:space="0" w:color="auto"/>
              <w:left w:val="single" w:sz="4" w:space="0" w:color="auto"/>
              <w:bottom w:val="single" w:sz="4" w:space="0" w:color="auto"/>
              <w:right w:val="single" w:sz="4" w:space="0" w:color="auto"/>
            </w:tcBorders>
            <w:hideMark/>
          </w:tcPr>
          <w:p w14:paraId="742E3520" w14:textId="661DBA5F" w:rsidR="007C6A09" w:rsidRDefault="00397019" w:rsidP="007C6A09">
            <w:r>
              <w:t>Triangle</w:t>
            </w:r>
          </w:p>
        </w:tc>
        <w:tc>
          <w:tcPr>
            <w:tcW w:w="1366" w:type="dxa"/>
            <w:tcBorders>
              <w:top w:val="single" w:sz="4" w:space="0" w:color="auto"/>
              <w:left w:val="single" w:sz="4" w:space="0" w:color="auto"/>
              <w:bottom w:val="single" w:sz="4" w:space="0" w:color="auto"/>
              <w:right w:val="single" w:sz="4" w:space="0" w:color="auto"/>
            </w:tcBorders>
            <w:hideMark/>
          </w:tcPr>
          <w:p w14:paraId="2BB90BA1" w14:textId="027106B8" w:rsidR="007C6A09" w:rsidRDefault="00397019" w:rsidP="007C6A09">
            <w:r>
              <w:t>True</w:t>
            </w:r>
          </w:p>
        </w:tc>
      </w:tr>
      <w:tr w:rsidR="0091628A" w14:paraId="0E992C22"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A6064F3" w14:textId="11A9B301"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7F0D8289" w14:textId="3644E88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4455ADD1" w14:textId="0C9A7C76" w:rsidR="007C6A09" w:rsidRDefault="007C6A09" w:rsidP="007C6A09">
            <w:r>
              <w:t>2</w:t>
            </w:r>
          </w:p>
        </w:tc>
        <w:tc>
          <w:tcPr>
            <w:tcW w:w="4395" w:type="dxa"/>
            <w:tcBorders>
              <w:top w:val="single" w:sz="4" w:space="0" w:color="auto"/>
              <w:left w:val="single" w:sz="4" w:space="0" w:color="auto"/>
              <w:bottom w:val="single" w:sz="4" w:space="0" w:color="auto"/>
              <w:right w:val="single" w:sz="4" w:space="0" w:color="auto"/>
            </w:tcBorders>
            <w:hideMark/>
          </w:tcPr>
          <w:p w14:paraId="25FA0212" w14:textId="78370F21" w:rsidR="007C6A09" w:rsidRDefault="00D4009D" w:rsidP="007C6A09">
            <w:r>
              <w:t>C1=true,</w:t>
            </w:r>
            <w:r w:rsidR="007C6FA5">
              <w:t xml:space="preserve"> </w:t>
            </w:r>
            <w:r>
              <w:t>C2=true,</w:t>
            </w:r>
            <w:r w:rsidR="007C6FA5">
              <w:t xml:space="preserve"> </w:t>
            </w:r>
            <w:r>
              <w:t>C3=true,</w:t>
            </w:r>
            <w:r w:rsidR="007C6FA5">
              <w:t xml:space="preserve"> </w:t>
            </w:r>
            <w:r>
              <w:t>C4=true,</w:t>
            </w:r>
            <w:r w:rsidR="007C6FA5">
              <w:t xml:space="preserve"> </w:t>
            </w:r>
            <w:r>
              <w:t>C5=true,</w:t>
            </w:r>
            <w:r w:rsidR="007C6FA5">
              <w:t xml:space="preserve"> </w:t>
            </w:r>
            <w:r>
              <w:t>C6=true,</w:t>
            </w:r>
            <w:r w:rsidR="007C6FA5">
              <w:t xml:space="preserve"> C7=true, C8=true</w:t>
            </w:r>
          </w:p>
        </w:tc>
        <w:tc>
          <w:tcPr>
            <w:tcW w:w="1559" w:type="dxa"/>
            <w:tcBorders>
              <w:top w:val="single" w:sz="4" w:space="0" w:color="auto"/>
              <w:left w:val="single" w:sz="4" w:space="0" w:color="auto"/>
              <w:bottom w:val="single" w:sz="4" w:space="0" w:color="auto"/>
              <w:right w:val="single" w:sz="4" w:space="0" w:color="auto"/>
            </w:tcBorders>
            <w:hideMark/>
          </w:tcPr>
          <w:p w14:paraId="032E2989" w14:textId="61E0B3B5" w:rsidR="007C6A09" w:rsidRDefault="00397019" w:rsidP="007C6A09">
            <w:r>
              <w:t>Equilateral</w:t>
            </w:r>
          </w:p>
        </w:tc>
        <w:tc>
          <w:tcPr>
            <w:tcW w:w="1366" w:type="dxa"/>
            <w:tcBorders>
              <w:top w:val="single" w:sz="4" w:space="0" w:color="auto"/>
              <w:left w:val="single" w:sz="4" w:space="0" w:color="auto"/>
              <w:bottom w:val="single" w:sz="4" w:space="0" w:color="auto"/>
              <w:right w:val="single" w:sz="4" w:space="0" w:color="auto"/>
            </w:tcBorders>
            <w:hideMark/>
          </w:tcPr>
          <w:p w14:paraId="1CFC1AB4" w14:textId="451B71EC" w:rsidR="007C6A09" w:rsidRDefault="00397019" w:rsidP="007C6A09">
            <w:r>
              <w:t>True</w:t>
            </w:r>
          </w:p>
        </w:tc>
      </w:tr>
      <w:tr w:rsidR="00397019" w14:paraId="49BF366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53EDC6F" w14:textId="1DA56B6C"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779B5E1F" w14:textId="6E16DCAF"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1E76B643" w14:textId="7E1D063A" w:rsidR="00397019" w:rsidRDefault="00397019" w:rsidP="00397019">
            <w:r>
              <w:t>3</w:t>
            </w:r>
          </w:p>
        </w:tc>
        <w:tc>
          <w:tcPr>
            <w:tcW w:w="4395" w:type="dxa"/>
            <w:tcBorders>
              <w:top w:val="single" w:sz="4" w:space="0" w:color="auto"/>
              <w:left w:val="single" w:sz="4" w:space="0" w:color="auto"/>
              <w:bottom w:val="single" w:sz="4" w:space="0" w:color="auto"/>
              <w:right w:val="single" w:sz="4" w:space="0" w:color="auto"/>
            </w:tcBorders>
            <w:hideMark/>
          </w:tcPr>
          <w:p w14:paraId="4B3AEA80" w14:textId="2C511FFB" w:rsidR="00397019" w:rsidRDefault="00397019" w:rsidP="0039701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2E431940" w14:textId="33FB7140" w:rsidR="00397019" w:rsidRDefault="00397019" w:rsidP="00397019">
            <w:r>
              <w:t>No output</w:t>
            </w:r>
          </w:p>
        </w:tc>
        <w:tc>
          <w:tcPr>
            <w:tcW w:w="1366" w:type="dxa"/>
            <w:tcBorders>
              <w:top w:val="single" w:sz="4" w:space="0" w:color="auto"/>
              <w:left w:val="single" w:sz="4" w:space="0" w:color="auto"/>
              <w:bottom w:val="single" w:sz="4" w:space="0" w:color="auto"/>
              <w:right w:val="single" w:sz="4" w:space="0" w:color="auto"/>
            </w:tcBorders>
            <w:hideMark/>
          </w:tcPr>
          <w:p w14:paraId="5F2C838A" w14:textId="503486A1" w:rsidR="00397019" w:rsidRDefault="00397019" w:rsidP="00397019">
            <w:r>
              <w:t>False, should output isosceles.</w:t>
            </w:r>
          </w:p>
        </w:tc>
      </w:tr>
      <w:tr w:rsidR="00397019" w14:paraId="088314AB"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5C37C0B" w14:textId="3A84EB90"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077A64E0" w14:textId="184DBCF8"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7D7CA5A9" w14:textId="79573EC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31EC3EC1" w14:textId="0AA7BBD9" w:rsidR="00397019" w:rsidRDefault="00397019" w:rsidP="0039701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4F303D6A" w14:textId="4A2E6D11"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08B0FA68" w14:textId="48EE439A" w:rsidR="00397019" w:rsidRDefault="00397019" w:rsidP="00397019">
            <w:r>
              <w:t>True</w:t>
            </w:r>
          </w:p>
        </w:tc>
      </w:tr>
      <w:tr w:rsidR="00397019" w14:paraId="67B756A9"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7BC9008" w14:textId="2310131D"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07EE4752" w14:textId="3ABA09A4"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5B32C20B" w14:textId="0E10A4B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454B151C" w14:textId="06B58AC6" w:rsidR="00397019" w:rsidRDefault="00397019" w:rsidP="0039701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6C75A956" w14:textId="721AF340"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78EE4418" w14:textId="77A445C1" w:rsidR="00397019" w:rsidRDefault="00397019" w:rsidP="00397019">
            <w:r>
              <w:t>True</w:t>
            </w:r>
          </w:p>
        </w:tc>
      </w:tr>
    </w:tbl>
    <w:p w14:paraId="32BF2194" w14:textId="052B6587" w:rsidR="00397019" w:rsidRDefault="00397019" w:rsidP="00397019"/>
    <w:p w14:paraId="6CE295A0" w14:textId="77777777" w:rsidR="00397019" w:rsidRDefault="00397019">
      <w:r>
        <w:br w:type="page"/>
      </w:r>
    </w:p>
    <w:p w14:paraId="50E4DAE8" w14:textId="24C849AC" w:rsidR="00FB09BD" w:rsidRDefault="00FB09BD" w:rsidP="00FB09BD">
      <w:pPr>
        <w:pStyle w:val="Heading5"/>
      </w:pPr>
      <w:r>
        <w:lastRenderedPageBreak/>
        <w:t>Condition / Decis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C14FDE" w14:paraId="42D31DEB"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213CA0E" w14:textId="77777777" w:rsidR="00C14FDE" w:rsidRDefault="00C14FDE"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3C3B4950" w14:textId="77777777" w:rsidR="00C14FDE" w:rsidRDefault="00C14FDE"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49784DD1" w14:textId="77777777" w:rsidR="00C14FDE" w:rsidRDefault="00C14FDE"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274E16E8" w14:textId="77777777" w:rsidR="00C14FDE" w:rsidRDefault="00C14FDE"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79D17CCC" w14:textId="77777777" w:rsidR="00C14FDE" w:rsidRDefault="00C14FDE"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74AD98FD" w14:textId="77777777" w:rsidR="00C14FDE" w:rsidRDefault="00C14FDE" w:rsidP="00766ED9">
            <w:r>
              <w:t>valid</w:t>
            </w:r>
          </w:p>
        </w:tc>
      </w:tr>
      <w:tr w:rsidR="00C14FDE" w14:paraId="3FEFD93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82F8B86"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0874A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466F6CB4" w14:textId="77777777" w:rsidR="00C14FDE" w:rsidRDefault="00C14FDE"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3BAA06EA" w14:textId="77777777" w:rsidR="00C14FDE" w:rsidRDefault="00C14FDE"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04D80A77"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6F162755" w14:textId="77777777" w:rsidR="00C14FDE" w:rsidRDefault="00C14FDE" w:rsidP="00766ED9">
            <w:r>
              <w:t>True</w:t>
            </w:r>
          </w:p>
        </w:tc>
      </w:tr>
      <w:tr w:rsidR="00C14FDE" w14:paraId="78FE03B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F6E18FB"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DC13FE1"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9BC8DC1"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4196F80F" w14:textId="77777777" w:rsidR="00C14FDE" w:rsidRDefault="00C14FDE"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57B73436"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A5AD083" w14:textId="77777777" w:rsidR="00C14FDE" w:rsidRDefault="00C14FDE" w:rsidP="00766ED9">
            <w:r>
              <w:t>True</w:t>
            </w:r>
          </w:p>
        </w:tc>
      </w:tr>
      <w:tr w:rsidR="00C14FDE" w14:paraId="04AC292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3E139F4"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3279219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C09FFBB"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6A4A863" w14:textId="77777777" w:rsidR="00C14FDE" w:rsidRDefault="00C14FDE"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05DCB6C2"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F5BED51" w14:textId="77777777" w:rsidR="00C14FDE" w:rsidRDefault="00C14FDE" w:rsidP="00766ED9">
            <w:r>
              <w:t>True</w:t>
            </w:r>
          </w:p>
        </w:tc>
      </w:tr>
      <w:tr w:rsidR="00C14FDE" w14:paraId="3B700CC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BB35FDC"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B71589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166027EB" w14:textId="77777777" w:rsidR="00C14FDE" w:rsidRDefault="00C14FDE" w:rsidP="00766ED9">
            <w:r>
              <w:t>4</w:t>
            </w:r>
          </w:p>
        </w:tc>
        <w:tc>
          <w:tcPr>
            <w:tcW w:w="4395" w:type="dxa"/>
            <w:tcBorders>
              <w:top w:val="single" w:sz="4" w:space="0" w:color="auto"/>
              <w:left w:val="single" w:sz="4" w:space="0" w:color="auto"/>
              <w:bottom w:val="single" w:sz="4" w:space="0" w:color="auto"/>
              <w:right w:val="single" w:sz="4" w:space="0" w:color="auto"/>
            </w:tcBorders>
          </w:tcPr>
          <w:p w14:paraId="01E82968" w14:textId="77777777" w:rsidR="00C14FDE" w:rsidRDefault="00C14FDE"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428935C0" w14:textId="77777777" w:rsidR="00C14FDE" w:rsidRDefault="00C14FDE"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4DFDEB8" w14:textId="77777777" w:rsidR="00C14FDE" w:rsidRDefault="00C14FDE" w:rsidP="00766ED9">
            <w:r>
              <w:t>True</w:t>
            </w:r>
          </w:p>
        </w:tc>
      </w:tr>
      <w:tr w:rsidR="00C14FDE" w14:paraId="048F59F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4A67F76"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74BDEB"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3A69100"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815826B" w14:textId="77777777" w:rsidR="00C14FDE" w:rsidRDefault="00C14FDE"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7C391F67" w14:textId="77777777" w:rsidR="00C14FDE" w:rsidRDefault="00C14FDE"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3676BF22" w14:textId="77777777" w:rsidR="00C14FDE" w:rsidRDefault="00C14FDE" w:rsidP="00766ED9">
            <w:r>
              <w:t>True</w:t>
            </w:r>
          </w:p>
        </w:tc>
      </w:tr>
      <w:tr w:rsidR="00C14FDE" w14:paraId="2A67848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A7C0233"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526D1659"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DFF3A89" w14:textId="77777777" w:rsidR="00C14FDE" w:rsidRDefault="00C14FDE"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03756A52" w14:textId="77777777" w:rsidR="00C14FDE" w:rsidRDefault="00C14FDE"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4A7C8961" w14:textId="77777777" w:rsidR="00C14FDE" w:rsidRDefault="00C14FDE"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6AF33EB" w14:textId="77777777" w:rsidR="00C14FDE" w:rsidRDefault="00C14FDE" w:rsidP="00766ED9">
            <w:r>
              <w:t>False, should output isosceles.</w:t>
            </w:r>
          </w:p>
        </w:tc>
      </w:tr>
      <w:tr w:rsidR="00C14FDE" w14:paraId="7399FD56"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053234D"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707E240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3238FF54"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FA80AD0" w14:textId="77777777" w:rsidR="00C14FDE" w:rsidRDefault="00C14FDE"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CB3AA78"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39FC6CA" w14:textId="77777777" w:rsidR="00C14FDE" w:rsidRDefault="00C14FDE" w:rsidP="00766ED9">
            <w:r>
              <w:t>True</w:t>
            </w:r>
          </w:p>
        </w:tc>
      </w:tr>
      <w:tr w:rsidR="00C14FDE" w14:paraId="0EEC139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598B0CB"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7DC352F4"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49525A8B"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776862BB" w14:textId="77777777" w:rsidR="00C14FDE" w:rsidRDefault="00C14FDE"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7AA090C6"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7CDEEB0C" w14:textId="77777777" w:rsidR="00C14FDE" w:rsidRDefault="00C14FDE" w:rsidP="00766ED9">
            <w:r>
              <w:t>True</w:t>
            </w:r>
          </w:p>
        </w:tc>
      </w:tr>
    </w:tbl>
    <w:p w14:paraId="33742B3D" w14:textId="77777777" w:rsidR="00FB09BD" w:rsidRDefault="00FB09BD" w:rsidP="00FB09BD">
      <w:pPr>
        <w:rPr>
          <w:sz w:val="22"/>
          <w:szCs w:val="22"/>
        </w:rPr>
      </w:pPr>
    </w:p>
    <w:p w14:paraId="0AAB870C" w14:textId="4A281A82" w:rsidR="00FB09BD" w:rsidRDefault="00FB09BD" w:rsidP="00FB09BD">
      <w:pPr>
        <w:pStyle w:val="Heading5"/>
      </w:pPr>
      <w:r>
        <w:t>Multiple Condit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621B15" w14:paraId="5333AE28"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F6DAE13" w14:textId="77777777" w:rsidR="00621B15" w:rsidRDefault="00621B15"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2DBC05AA" w14:textId="77777777" w:rsidR="00621B15" w:rsidRDefault="00621B15"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213220DA" w14:textId="77777777" w:rsidR="00621B15" w:rsidRDefault="00621B15"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1B2319B9" w14:textId="77777777" w:rsidR="00621B15" w:rsidRDefault="00621B15"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2C9E8F79" w14:textId="77777777" w:rsidR="00621B15" w:rsidRDefault="00621B15"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59F2D073" w14:textId="77777777" w:rsidR="00621B15" w:rsidRDefault="00621B15" w:rsidP="00766ED9">
            <w:r>
              <w:t>valid</w:t>
            </w:r>
          </w:p>
        </w:tc>
      </w:tr>
      <w:tr w:rsidR="00621B15" w14:paraId="61859DC3"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0AD2155"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CE46378"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30C89ECE" w14:textId="77777777" w:rsidR="00621B15" w:rsidRDefault="00621B15"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1B810A42" w14:textId="77777777" w:rsidR="00621B15" w:rsidRDefault="00621B15"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407357C3"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3FAA481" w14:textId="77777777" w:rsidR="00621B15" w:rsidRDefault="00621B15" w:rsidP="00766ED9">
            <w:r>
              <w:t>True</w:t>
            </w:r>
          </w:p>
        </w:tc>
      </w:tr>
      <w:tr w:rsidR="00621B15" w14:paraId="41CEAF1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E0224D2"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4B641C"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4E4C3527"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C9FEEBC" w14:textId="77777777" w:rsidR="00621B15" w:rsidRDefault="00621B15"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7E968CC4"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0A33FAC" w14:textId="77777777" w:rsidR="00621B15" w:rsidRDefault="00621B15" w:rsidP="00766ED9">
            <w:r>
              <w:t>True</w:t>
            </w:r>
          </w:p>
        </w:tc>
      </w:tr>
      <w:tr w:rsidR="00621B15" w14:paraId="25C1AB69"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11F8D60"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27F6010"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B950488"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6EDB8A27" w14:textId="77777777" w:rsidR="00621B15" w:rsidRDefault="00621B15"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774FF592"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518CE889" w14:textId="77777777" w:rsidR="00621B15" w:rsidRDefault="00621B15" w:rsidP="00766ED9">
            <w:r>
              <w:t>True</w:t>
            </w:r>
          </w:p>
        </w:tc>
      </w:tr>
      <w:tr w:rsidR="00621B15" w14:paraId="09A2715C"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1D9943E"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318D1BB"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4A32F083" w14:textId="77777777" w:rsidR="00621B15" w:rsidRDefault="00621B15" w:rsidP="00766ED9">
            <w:r>
              <w:t>4</w:t>
            </w:r>
          </w:p>
        </w:tc>
        <w:tc>
          <w:tcPr>
            <w:tcW w:w="4395" w:type="dxa"/>
            <w:tcBorders>
              <w:top w:val="single" w:sz="4" w:space="0" w:color="auto"/>
              <w:left w:val="single" w:sz="4" w:space="0" w:color="auto"/>
              <w:bottom w:val="single" w:sz="4" w:space="0" w:color="auto"/>
              <w:right w:val="single" w:sz="4" w:space="0" w:color="auto"/>
            </w:tcBorders>
          </w:tcPr>
          <w:p w14:paraId="1F41BBEA" w14:textId="77777777" w:rsidR="00621B15" w:rsidRDefault="00621B15"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37D2D02F" w14:textId="77777777" w:rsidR="00621B15" w:rsidRDefault="00621B15"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D895C30" w14:textId="77777777" w:rsidR="00621B15" w:rsidRDefault="00621B15" w:rsidP="00766ED9">
            <w:r>
              <w:t>True</w:t>
            </w:r>
          </w:p>
        </w:tc>
      </w:tr>
      <w:tr w:rsidR="00621B15" w14:paraId="1FBC824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7E39AAF"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1B1F142"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8147F9"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B2CA84" w14:textId="77777777" w:rsidR="00621B15" w:rsidRDefault="00621B15"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5A0FE020" w14:textId="77777777" w:rsidR="00621B15" w:rsidRDefault="00621B15"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2E1611FA" w14:textId="77777777" w:rsidR="00621B15" w:rsidRDefault="00621B15" w:rsidP="00766ED9">
            <w:r>
              <w:t>True</w:t>
            </w:r>
          </w:p>
        </w:tc>
      </w:tr>
      <w:tr w:rsidR="00621B15" w14:paraId="35EBFCC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DDFC60D"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CBDA0CA"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CE247A" w14:textId="77777777" w:rsidR="00621B15" w:rsidRDefault="00621B15"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5C5A0D8C" w14:textId="77777777" w:rsidR="00621B15" w:rsidRDefault="00621B15"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05C69AAB" w14:textId="77777777" w:rsidR="00621B15" w:rsidRDefault="00621B15"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F283E55" w14:textId="77777777" w:rsidR="00621B15" w:rsidRDefault="00621B15" w:rsidP="00766ED9">
            <w:r>
              <w:t>False, should output isosceles.</w:t>
            </w:r>
          </w:p>
        </w:tc>
      </w:tr>
      <w:tr w:rsidR="00621B15" w14:paraId="2E4C9DB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94E079C"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86BBED"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28E414D1"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50FF65BA" w14:textId="77777777" w:rsidR="00621B15" w:rsidRDefault="00621B15"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0EE60B4"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0400D088" w14:textId="77777777" w:rsidR="00621B15" w:rsidRDefault="00621B15" w:rsidP="00766ED9">
            <w:r>
              <w:t>True</w:t>
            </w:r>
          </w:p>
        </w:tc>
      </w:tr>
      <w:tr w:rsidR="00621B15" w14:paraId="4A3A995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C4A5030"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59F326D0"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024F08C"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2D15C9" w14:textId="77777777" w:rsidR="00621B15" w:rsidRDefault="00621B15"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50A97B36"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0E8B37E" w14:textId="77777777" w:rsidR="00621B15" w:rsidRDefault="00621B15" w:rsidP="00766ED9">
            <w:r>
              <w:t>True</w:t>
            </w:r>
          </w:p>
        </w:tc>
      </w:tr>
    </w:tbl>
    <w:p w14:paraId="7F8DD692" w14:textId="5B8410F1" w:rsidR="00621B15" w:rsidRDefault="00621B15" w:rsidP="00621B15"/>
    <w:p w14:paraId="62A4A275" w14:textId="77777777" w:rsidR="004C301D" w:rsidRDefault="00621B15" w:rsidP="004C301D">
      <w:r>
        <w:t xml:space="preserve">Note: </w:t>
      </w:r>
      <w:r w:rsidR="00FA7B73">
        <w:t xml:space="preserve">CC, C/DC and MCC are equal because </w:t>
      </w:r>
      <w:r w:rsidR="0094144B">
        <w:t xml:space="preserve">conditions C1, C2, C3 and </w:t>
      </w:r>
      <w:r w:rsidR="003C6C09">
        <w:t>(</w:t>
      </w:r>
      <w:r w:rsidR="0094144B">
        <w:t>C4</w:t>
      </w:r>
      <w:r w:rsidR="003C6C09">
        <w:t xml:space="preserve"> and C8)</w:t>
      </w:r>
      <w:r w:rsidR="0094144B">
        <w:t xml:space="preserve">, </w:t>
      </w:r>
      <w:r w:rsidR="003C6C09">
        <w:t>(</w:t>
      </w:r>
      <w:r w:rsidR="0094144B">
        <w:t>C5</w:t>
      </w:r>
      <w:r w:rsidR="003C6C09">
        <w:t>,C7 and C9)</w:t>
      </w:r>
      <w:r w:rsidR="0094144B">
        <w:t xml:space="preserve">, </w:t>
      </w:r>
      <w:r w:rsidR="00D70CE8">
        <w:t>(</w:t>
      </w:r>
      <w:r w:rsidR="0094144B">
        <w:t>C6</w:t>
      </w:r>
      <w:r w:rsidR="00D70CE8">
        <w:t xml:space="preserve"> andC10) can only occur one at a time</w:t>
      </w:r>
      <w:r w:rsidR="00EF0461">
        <w:t xml:space="preserve"> (the conditions in brackets are the same conditions used in different decisions)</w:t>
      </w:r>
      <w:r w:rsidR="00D70CE8">
        <w:t>.</w:t>
      </w:r>
    </w:p>
    <w:p w14:paraId="2F4DFDEC" w14:textId="3DA79FA7" w:rsidR="00BC7C1A" w:rsidRDefault="00BC7C1A" w:rsidP="004C301D">
      <w:pPr>
        <w:pStyle w:val="Heading3"/>
      </w:pPr>
      <w:bookmarkStart w:id="11" w:name="_Toc105175990"/>
      <w:r>
        <w:lastRenderedPageBreak/>
        <w:t>Fuzz Testing</w:t>
      </w:r>
      <w:bookmarkEnd w:id="11"/>
    </w:p>
    <w:p w14:paraId="5E131B2D" w14:textId="77777777" w:rsidR="00BC7C1A" w:rsidRDefault="00BC7C1A" w:rsidP="00BC7C1A">
      <w:r>
        <w:t>The idea of Fuzz Testing on this question is to apply random integers for variables a, b, and c to examine the outcome of the triangle (int a, int b, int c).</w:t>
      </w:r>
      <w:r>
        <w:br/>
      </w:r>
      <w:r>
        <w:br/>
        <w:t>Fuzz Testing structure:</w:t>
      </w:r>
      <w:r>
        <w:br/>
        <w:t>&gt;</w:t>
      </w:r>
      <w:proofErr w:type="spellStart"/>
      <w:r>
        <w:t>FuzzTesting</w:t>
      </w:r>
      <w:proofErr w:type="spellEnd"/>
      <w:r>
        <w:t xml:space="preserve"> (Q2 Fuzz Testing task folder)</w:t>
      </w:r>
    </w:p>
    <w:p w14:paraId="1E068263" w14:textId="77777777" w:rsidR="00BC7C1A" w:rsidRDefault="00BC7C1A" w:rsidP="00BC7C1A">
      <w:r>
        <w:t xml:space="preserve">        FuzzInput_Output.txt (contain the input &amp; output test case result)</w:t>
      </w:r>
    </w:p>
    <w:p w14:paraId="7AC4DF29" w14:textId="77777777" w:rsidR="00BC7C1A" w:rsidRDefault="00BC7C1A" w:rsidP="00BC7C1A">
      <w:r>
        <w:t xml:space="preserve">        </w:t>
      </w:r>
      <w:proofErr w:type="spellStart"/>
      <w:r>
        <w:t>FuzzTesting.c</w:t>
      </w:r>
      <w:proofErr w:type="spellEnd"/>
      <w:r>
        <w:t xml:space="preserve"> (Fuzz test case generator)</w:t>
      </w:r>
    </w:p>
    <w:p w14:paraId="6DB227DF" w14:textId="77777777" w:rsidR="00BC7C1A" w:rsidRDefault="00BC7C1A" w:rsidP="00BC7C1A">
      <w:r>
        <w:t xml:space="preserve">        FuzzTesting.exe (Fuzz test case generator executor)</w:t>
      </w:r>
    </w:p>
    <w:p w14:paraId="66B07924" w14:textId="4BC007E2" w:rsidR="00BC7C1A" w:rsidRDefault="00BC7C1A" w:rsidP="00BC7C1A">
      <w:pPr>
        <w:ind w:firstLine="210"/>
      </w:pPr>
      <w:r>
        <w:t>triangle. c (Given c program for Fuzz Testing)</w:t>
      </w:r>
      <w:r>
        <w:br/>
      </w:r>
      <w:r>
        <w:br/>
        <w:t>When run the FuzzTesting.exe, the Fuzz generator will first ask for user input for the number of test cases that need to be generated. After the input, the generator will generate 3 random integer numbers (</w:t>
      </w:r>
      <w:proofErr w:type="spellStart"/>
      <w:r>
        <w:t>a,b,c</w:t>
      </w:r>
      <w:proofErr w:type="spellEnd"/>
      <w:r>
        <w:t>) from the range 0 to 9 for each of the test cases. The generated integer number(</w:t>
      </w:r>
      <w:proofErr w:type="spellStart"/>
      <w:r>
        <w:t>a,b,c</w:t>
      </w:r>
      <w:proofErr w:type="spellEnd"/>
      <w:r>
        <w:t xml:space="preserve">) will execute using </w:t>
      </w:r>
      <w:proofErr w:type="spellStart"/>
      <w:r>
        <w:t>triangle.c</w:t>
      </w:r>
      <w:proofErr w:type="spellEnd"/>
      <w:r>
        <w:t xml:space="preserve"> and record the input and output result in a text file Name ‘Fuzzinput_Output.txt’.</w:t>
      </w:r>
      <w:r>
        <w:br/>
      </w:r>
      <w:r>
        <w:br/>
        <w:t xml:space="preserve">In the text file “Fuzzinput_Output.txt”, the text file will first list individual values </w:t>
      </w:r>
      <w:proofErr w:type="spellStart"/>
      <w:r>
        <w:t>a,b,c</w:t>
      </w:r>
      <w:proofErr w:type="spellEnd"/>
      <w:r>
        <w:t xml:space="preserve"> and results of each test case. The total number of test cases, total time spent fuzz testing, number of non-triangles, triangles, isosceles triangles and equilateral triangles and number of errors that occurred.</w:t>
      </w:r>
      <w:r>
        <w:br/>
      </w:r>
      <w:r>
        <w:br/>
        <w:t>In terms of control-flow coverage covered by Fuzz Testing is very depends on the number of test cases to be generated. The more test cases to be generated, the more coverage will be covered.</w:t>
      </w:r>
      <w:r>
        <w:br/>
        <w:t xml:space="preserve">During the Fuzz Testing on </w:t>
      </w:r>
      <w:proofErr w:type="spellStart"/>
      <w:r>
        <w:t>triangle.c</w:t>
      </w:r>
      <w:proofErr w:type="spellEnd"/>
      <w:r>
        <w:t xml:space="preserve"> ,  it discovered that there are some test cases with no output type of triangle , it is certainly a bug in </w:t>
      </w:r>
      <w:proofErr w:type="spellStart"/>
      <w:r>
        <w:t>trianle.c</w:t>
      </w:r>
      <w:proofErr w:type="spellEnd"/>
      <w:r>
        <w:t>. the total number of errors has been recorded in the “Fuzzinput_Output.txt” File.</w:t>
      </w:r>
      <w:r>
        <w:br/>
        <w:t xml:space="preserve">The main problem that causes this no out for a test case is that in </w:t>
      </w:r>
      <w:proofErr w:type="spellStart"/>
      <w:r>
        <w:t>triangle.c</w:t>
      </w:r>
      <w:proofErr w:type="spellEnd"/>
      <w:r>
        <w:t xml:space="preserve"> , there is one more condition which is not been added to the code.</w:t>
      </w:r>
      <w:r>
        <w:br/>
        <w:t xml:space="preserve">the missing condition: (a == b ) </w:t>
      </w:r>
      <w:r>
        <w:br/>
        <w:t xml:space="preserve">the original code in </w:t>
      </w:r>
      <w:proofErr w:type="spellStart"/>
      <w:r>
        <w:t>triangle.c</w:t>
      </w:r>
      <w:proofErr w:type="spellEnd"/>
      <w:r>
        <w:t xml:space="preserve"> : </w:t>
      </w:r>
      <w:r>
        <w:br/>
      </w:r>
      <w:r>
        <w:rPr>
          <w:noProof/>
        </w:rPr>
        <w:drawing>
          <wp:inline distT="0" distB="0" distL="0" distR="0" wp14:anchorId="56DF087B" wp14:editId="4D337FF0">
            <wp:extent cx="3743325" cy="49530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xt&#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43325" cy="495300"/>
                    </a:xfrm>
                    <a:prstGeom prst="rect">
                      <a:avLst/>
                    </a:prstGeom>
                    <a:noFill/>
                    <a:ln>
                      <a:noFill/>
                    </a:ln>
                  </pic:spPr>
                </pic:pic>
              </a:graphicData>
            </a:graphic>
          </wp:inline>
        </w:drawing>
      </w:r>
      <w:r>
        <w:br/>
        <w:t>it should be :</w:t>
      </w:r>
      <w:r>
        <w:br/>
        <w:t xml:space="preserve">  </w:t>
      </w:r>
      <w:r>
        <w:tab/>
        <w:t xml:space="preserve">else if (a ==c || b== c || a ==b) </w:t>
      </w:r>
      <w:proofErr w:type="spellStart"/>
      <w:r>
        <w:t>printf</w:t>
      </w:r>
      <w:proofErr w:type="spellEnd"/>
      <w:r>
        <w:t>(“isosceles triangle.\n”);</w:t>
      </w:r>
      <w:r>
        <w:br/>
      </w:r>
      <w:r>
        <w:br/>
        <w:t>In order to compare the test results of Fuzz testing and symbolic execution, the number of generated test cases should remain the same as the previous symbolic execution which is 8.</w:t>
      </w:r>
      <w:r>
        <w:br/>
      </w:r>
      <w:r>
        <w:rPr>
          <w:noProof/>
        </w:rPr>
        <w:lastRenderedPageBreak/>
        <w:drawing>
          <wp:inline distT="0" distB="0" distL="0" distR="0" wp14:anchorId="45554115" wp14:editId="3D74AB97">
            <wp:extent cx="5676900" cy="4981575"/>
            <wp:effectExtent l="0" t="0" r="0" b="9525"/>
            <wp:docPr id="5" name="Picture 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ext&#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76900" cy="4981575"/>
                    </a:xfrm>
                    <a:prstGeom prst="rect">
                      <a:avLst/>
                    </a:prstGeom>
                    <a:noFill/>
                    <a:ln>
                      <a:noFill/>
                    </a:ln>
                  </pic:spPr>
                </pic:pic>
              </a:graphicData>
            </a:graphic>
          </wp:inline>
        </w:drawing>
      </w:r>
      <w:r>
        <w:br/>
      </w:r>
      <w:r>
        <w:br/>
      </w:r>
      <w:r>
        <w:rPr>
          <w:rStyle w:val="Heading4Char"/>
        </w:rPr>
        <w:lastRenderedPageBreak/>
        <w:t>Control Flow Diagram:</w:t>
      </w:r>
      <w:r>
        <w:object w:dxaOrig="9015" w:dyaOrig="9585" w14:anchorId="72AE99C5">
          <v:shape id="_x0000_i1026" type="#_x0000_t75" style="width:451.7pt;height:480.25pt" o:ole="">
            <v:imagedata r:id="rId14" o:title=""/>
          </v:shape>
          <o:OLEObject Type="Embed" ProgID="Visio.Drawing.15" ShapeID="_x0000_i1026" DrawAspect="Content" ObjectID="_1715792728" r:id="rId15"/>
        </w:object>
      </w:r>
    </w:p>
    <w:p w14:paraId="1B243FE9" w14:textId="77777777" w:rsidR="00BC7C1A" w:rsidRDefault="00BC7C1A" w:rsidP="00BC7C1A">
      <w:pPr>
        <w:pStyle w:val="Heading4"/>
      </w:pPr>
      <w:r>
        <w:rPr>
          <w:b w:val="0"/>
          <w:bCs w:val="0"/>
        </w:rPr>
        <w:br w:type="page"/>
      </w:r>
      <w:r>
        <w:lastRenderedPageBreak/>
        <w:t>Test Cases (Sort by triangle type):</w:t>
      </w:r>
    </w:p>
    <w:tbl>
      <w:tblPr>
        <w:tblStyle w:val="TableGrid"/>
        <w:tblW w:w="0" w:type="auto"/>
        <w:tblLook w:val="04A0" w:firstRow="1" w:lastRow="0" w:firstColumn="1" w:lastColumn="0" w:noHBand="0" w:noVBand="1"/>
      </w:tblPr>
      <w:tblGrid>
        <w:gridCol w:w="804"/>
        <w:gridCol w:w="804"/>
        <w:gridCol w:w="746"/>
        <w:gridCol w:w="746"/>
        <w:gridCol w:w="1081"/>
      </w:tblGrid>
      <w:tr w:rsidR="00BC7C1A" w14:paraId="669A230E" w14:textId="77777777" w:rsidTr="00BC7C1A">
        <w:tc>
          <w:tcPr>
            <w:tcW w:w="804" w:type="dxa"/>
            <w:tcBorders>
              <w:top w:val="single" w:sz="4" w:space="0" w:color="auto"/>
              <w:left w:val="single" w:sz="4" w:space="0" w:color="auto"/>
              <w:bottom w:val="single" w:sz="4" w:space="0" w:color="auto"/>
              <w:right w:val="single" w:sz="4" w:space="0" w:color="auto"/>
            </w:tcBorders>
            <w:hideMark/>
          </w:tcPr>
          <w:p w14:paraId="58B47B5A" w14:textId="77777777" w:rsidR="00BC7C1A" w:rsidRDefault="00BC7C1A">
            <w:r>
              <w:t>Test cases:</w:t>
            </w:r>
          </w:p>
        </w:tc>
        <w:tc>
          <w:tcPr>
            <w:tcW w:w="804" w:type="dxa"/>
            <w:tcBorders>
              <w:top w:val="single" w:sz="4" w:space="0" w:color="auto"/>
              <w:left w:val="single" w:sz="4" w:space="0" w:color="auto"/>
              <w:bottom w:val="single" w:sz="4" w:space="0" w:color="auto"/>
              <w:right w:val="single" w:sz="4" w:space="0" w:color="auto"/>
            </w:tcBorders>
            <w:hideMark/>
          </w:tcPr>
          <w:p w14:paraId="1EECFDE5" w14:textId="77777777" w:rsidR="00BC7C1A" w:rsidRDefault="00BC7C1A">
            <w:r>
              <w:t>a</w:t>
            </w:r>
          </w:p>
        </w:tc>
        <w:tc>
          <w:tcPr>
            <w:tcW w:w="746" w:type="dxa"/>
            <w:tcBorders>
              <w:top w:val="single" w:sz="4" w:space="0" w:color="auto"/>
              <w:left w:val="single" w:sz="4" w:space="0" w:color="auto"/>
              <w:bottom w:val="single" w:sz="4" w:space="0" w:color="auto"/>
              <w:right w:val="single" w:sz="4" w:space="0" w:color="auto"/>
            </w:tcBorders>
            <w:hideMark/>
          </w:tcPr>
          <w:p w14:paraId="04D4F7A3" w14:textId="77777777" w:rsidR="00BC7C1A" w:rsidRDefault="00BC7C1A">
            <w:r>
              <w:t>b</w:t>
            </w:r>
          </w:p>
        </w:tc>
        <w:tc>
          <w:tcPr>
            <w:tcW w:w="746" w:type="dxa"/>
            <w:tcBorders>
              <w:top w:val="single" w:sz="4" w:space="0" w:color="auto"/>
              <w:left w:val="single" w:sz="4" w:space="0" w:color="auto"/>
              <w:bottom w:val="single" w:sz="4" w:space="0" w:color="auto"/>
              <w:right w:val="single" w:sz="4" w:space="0" w:color="auto"/>
            </w:tcBorders>
            <w:hideMark/>
          </w:tcPr>
          <w:p w14:paraId="792CD997" w14:textId="77777777" w:rsidR="00BC7C1A" w:rsidRDefault="00BC7C1A">
            <w:r>
              <w:t>c</w:t>
            </w:r>
          </w:p>
        </w:tc>
        <w:tc>
          <w:tcPr>
            <w:tcW w:w="1081" w:type="dxa"/>
            <w:tcBorders>
              <w:top w:val="single" w:sz="4" w:space="0" w:color="auto"/>
              <w:left w:val="single" w:sz="4" w:space="0" w:color="auto"/>
              <w:bottom w:val="single" w:sz="4" w:space="0" w:color="auto"/>
              <w:right w:val="single" w:sz="4" w:space="0" w:color="auto"/>
            </w:tcBorders>
            <w:hideMark/>
          </w:tcPr>
          <w:p w14:paraId="48A46A98" w14:textId="77777777" w:rsidR="00BC7C1A" w:rsidRDefault="00BC7C1A">
            <w:r>
              <w:t>Output</w:t>
            </w:r>
          </w:p>
        </w:tc>
      </w:tr>
      <w:tr w:rsidR="00BC7C1A" w14:paraId="1827A4B7" w14:textId="77777777" w:rsidTr="00BC7C1A">
        <w:trPr>
          <w:trHeight w:val="596"/>
        </w:trPr>
        <w:tc>
          <w:tcPr>
            <w:tcW w:w="804" w:type="dxa"/>
            <w:tcBorders>
              <w:top w:val="single" w:sz="4" w:space="0" w:color="auto"/>
              <w:left w:val="single" w:sz="4" w:space="0" w:color="auto"/>
              <w:bottom w:val="single" w:sz="4" w:space="0" w:color="auto"/>
              <w:right w:val="single" w:sz="4" w:space="0" w:color="auto"/>
            </w:tcBorders>
            <w:hideMark/>
          </w:tcPr>
          <w:p w14:paraId="423FC81F" w14:textId="77777777" w:rsidR="00BC7C1A" w:rsidRDefault="00BC7C1A">
            <w:r>
              <w:t>1</w:t>
            </w:r>
            <w:r>
              <w:br/>
              <w:t>2</w:t>
            </w:r>
          </w:p>
        </w:tc>
        <w:tc>
          <w:tcPr>
            <w:tcW w:w="804" w:type="dxa"/>
            <w:tcBorders>
              <w:top w:val="single" w:sz="4" w:space="0" w:color="auto"/>
              <w:left w:val="single" w:sz="4" w:space="0" w:color="auto"/>
              <w:bottom w:val="single" w:sz="4" w:space="0" w:color="auto"/>
              <w:right w:val="single" w:sz="4" w:space="0" w:color="auto"/>
            </w:tcBorders>
            <w:hideMark/>
          </w:tcPr>
          <w:p w14:paraId="23ED26A7" w14:textId="77777777" w:rsidR="00BC7C1A" w:rsidRDefault="00BC7C1A">
            <w:r>
              <w:t>1</w:t>
            </w:r>
            <w:r>
              <w:br/>
              <w:t>0</w:t>
            </w:r>
          </w:p>
        </w:tc>
        <w:tc>
          <w:tcPr>
            <w:tcW w:w="746" w:type="dxa"/>
            <w:tcBorders>
              <w:top w:val="single" w:sz="4" w:space="0" w:color="auto"/>
              <w:left w:val="single" w:sz="4" w:space="0" w:color="auto"/>
              <w:bottom w:val="single" w:sz="4" w:space="0" w:color="auto"/>
              <w:right w:val="single" w:sz="4" w:space="0" w:color="auto"/>
            </w:tcBorders>
            <w:hideMark/>
          </w:tcPr>
          <w:p w14:paraId="5BF0A2E4" w14:textId="77777777" w:rsidR="00BC7C1A" w:rsidRDefault="00BC7C1A">
            <w:r>
              <w:t>0</w:t>
            </w:r>
            <w:r>
              <w:br/>
              <w:t>7</w:t>
            </w:r>
          </w:p>
        </w:tc>
        <w:tc>
          <w:tcPr>
            <w:tcW w:w="746" w:type="dxa"/>
            <w:tcBorders>
              <w:top w:val="single" w:sz="4" w:space="0" w:color="auto"/>
              <w:left w:val="single" w:sz="4" w:space="0" w:color="auto"/>
              <w:bottom w:val="single" w:sz="4" w:space="0" w:color="auto"/>
              <w:right w:val="single" w:sz="4" w:space="0" w:color="auto"/>
            </w:tcBorders>
            <w:hideMark/>
          </w:tcPr>
          <w:p w14:paraId="39A5F6F2" w14:textId="77777777" w:rsidR="00BC7C1A" w:rsidRDefault="00BC7C1A">
            <w:r>
              <w:t>0</w:t>
            </w:r>
            <w:r>
              <w:br/>
              <w:t>6</w:t>
            </w:r>
          </w:p>
        </w:tc>
        <w:tc>
          <w:tcPr>
            <w:tcW w:w="1081" w:type="dxa"/>
            <w:tcBorders>
              <w:top w:val="single" w:sz="4" w:space="0" w:color="auto"/>
              <w:left w:val="single" w:sz="4" w:space="0" w:color="auto"/>
              <w:bottom w:val="single" w:sz="4" w:space="0" w:color="auto"/>
              <w:right w:val="single" w:sz="4" w:space="0" w:color="auto"/>
            </w:tcBorders>
            <w:hideMark/>
          </w:tcPr>
          <w:p w14:paraId="2EFF6DE5" w14:textId="77777777" w:rsidR="00BC7C1A" w:rsidRDefault="00BC7C1A">
            <w:r>
              <w:t>Non-triangle</w:t>
            </w:r>
          </w:p>
        </w:tc>
      </w:tr>
      <w:tr w:rsidR="00BC7C1A" w14:paraId="4A02C53B" w14:textId="77777777" w:rsidTr="00BC7C1A">
        <w:trPr>
          <w:trHeight w:val="596"/>
        </w:trPr>
        <w:tc>
          <w:tcPr>
            <w:tcW w:w="804" w:type="dxa"/>
            <w:tcBorders>
              <w:top w:val="single" w:sz="4" w:space="0" w:color="auto"/>
              <w:left w:val="single" w:sz="4" w:space="0" w:color="auto"/>
              <w:bottom w:val="single" w:sz="4" w:space="0" w:color="auto"/>
              <w:right w:val="single" w:sz="4" w:space="0" w:color="auto"/>
            </w:tcBorders>
            <w:hideMark/>
          </w:tcPr>
          <w:p w14:paraId="43E6AEA3" w14:textId="77777777" w:rsidR="00BC7C1A" w:rsidRDefault="00BC7C1A">
            <w:r>
              <w:t>3</w:t>
            </w:r>
            <w:r>
              <w:br/>
              <w:t>4</w:t>
            </w:r>
          </w:p>
        </w:tc>
        <w:tc>
          <w:tcPr>
            <w:tcW w:w="804" w:type="dxa"/>
            <w:tcBorders>
              <w:top w:val="single" w:sz="4" w:space="0" w:color="auto"/>
              <w:left w:val="single" w:sz="4" w:space="0" w:color="auto"/>
              <w:bottom w:val="single" w:sz="4" w:space="0" w:color="auto"/>
              <w:right w:val="single" w:sz="4" w:space="0" w:color="auto"/>
            </w:tcBorders>
            <w:hideMark/>
          </w:tcPr>
          <w:p w14:paraId="03C678DD" w14:textId="77777777" w:rsidR="00BC7C1A" w:rsidRDefault="00BC7C1A">
            <w:r>
              <w:t>6</w:t>
            </w:r>
          </w:p>
          <w:p w14:paraId="70175AFF" w14:textId="77777777" w:rsidR="00BC7C1A" w:rsidRDefault="00BC7C1A">
            <w:r>
              <w:t>7</w:t>
            </w:r>
          </w:p>
        </w:tc>
        <w:tc>
          <w:tcPr>
            <w:tcW w:w="746" w:type="dxa"/>
            <w:tcBorders>
              <w:top w:val="single" w:sz="4" w:space="0" w:color="auto"/>
              <w:left w:val="single" w:sz="4" w:space="0" w:color="auto"/>
              <w:bottom w:val="single" w:sz="4" w:space="0" w:color="auto"/>
              <w:right w:val="single" w:sz="4" w:space="0" w:color="auto"/>
            </w:tcBorders>
            <w:hideMark/>
          </w:tcPr>
          <w:p w14:paraId="4B0AE8FD" w14:textId="77777777" w:rsidR="00BC7C1A" w:rsidRDefault="00BC7C1A">
            <w:r>
              <w:t>3</w:t>
            </w:r>
          </w:p>
          <w:p w14:paraId="7C991197" w14:textId="77777777" w:rsidR="00BC7C1A" w:rsidRDefault="00BC7C1A">
            <w:r>
              <w:t>4</w:t>
            </w:r>
          </w:p>
        </w:tc>
        <w:tc>
          <w:tcPr>
            <w:tcW w:w="746" w:type="dxa"/>
            <w:tcBorders>
              <w:top w:val="single" w:sz="4" w:space="0" w:color="auto"/>
              <w:left w:val="single" w:sz="4" w:space="0" w:color="auto"/>
              <w:bottom w:val="single" w:sz="4" w:space="0" w:color="auto"/>
              <w:right w:val="single" w:sz="4" w:space="0" w:color="auto"/>
            </w:tcBorders>
            <w:hideMark/>
          </w:tcPr>
          <w:p w14:paraId="1744CC56" w14:textId="77777777" w:rsidR="00BC7C1A" w:rsidRDefault="00BC7C1A">
            <w:r>
              <w:t>7</w:t>
            </w:r>
          </w:p>
          <w:p w14:paraId="455FCA18" w14:textId="77777777" w:rsidR="00BC7C1A" w:rsidRDefault="00BC7C1A">
            <w:r>
              <w:t>5</w:t>
            </w:r>
          </w:p>
        </w:tc>
        <w:tc>
          <w:tcPr>
            <w:tcW w:w="1081" w:type="dxa"/>
            <w:tcBorders>
              <w:top w:val="single" w:sz="4" w:space="0" w:color="auto"/>
              <w:left w:val="single" w:sz="4" w:space="0" w:color="auto"/>
              <w:bottom w:val="single" w:sz="4" w:space="0" w:color="auto"/>
              <w:right w:val="single" w:sz="4" w:space="0" w:color="auto"/>
            </w:tcBorders>
            <w:hideMark/>
          </w:tcPr>
          <w:p w14:paraId="06D8E62B" w14:textId="77777777" w:rsidR="00BC7C1A" w:rsidRDefault="00BC7C1A">
            <w:r>
              <w:t>Triangle</w:t>
            </w:r>
          </w:p>
        </w:tc>
      </w:tr>
      <w:tr w:rsidR="00BC7C1A" w14:paraId="2F805031" w14:textId="77777777" w:rsidTr="00BC7C1A">
        <w:trPr>
          <w:trHeight w:val="1202"/>
        </w:trPr>
        <w:tc>
          <w:tcPr>
            <w:tcW w:w="804" w:type="dxa"/>
            <w:tcBorders>
              <w:top w:val="single" w:sz="4" w:space="0" w:color="auto"/>
              <w:left w:val="single" w:sz="4" w:space="0" w:color="auto"/>
              <w:bottom w:val="single" w:sz="4" w:space="0" w:color="auto"/>
              <w:right w:val="single" w:sz="4" w:space="0" w:color="auto"/>
            </w:tcBorders>
            <w:hideMark/>
          </w:tcPr>
          <w:p w14:paraId="67553874" w14:textId="77777777" w:rsidR="00BC7C1A" w:rsidRDefault="00BC7C1A">
            <w:r>
              <w:t>5</w:t>
            </w:r>
            <w:r>
              <w:br/>
              <w:t>6</w:t>
            </w:r>
            <w:r>
              <w:br/>
              <w:t>7</w:t>
            </w:r>
            <w:r>
              <w:br/>
              <w:t>8</w:t>
            </w:r>
          </w:p>
        </w:tc>
        <w:tc>
          <w:tcPr>
            <w:tcW w:w="804" w:type="dxa"/>
            <w:tcBorders>
              <w:top w:val="single" w:sz="4" w:space="0" w:color="auto"/>
              <w:left w:val="single" w:sz="4" w:space="0" w:color="auto"/>
              <w:bottom w:val="single" w:sz="4" w:space="0" w:color="auto"/>
              <w:right w:val="single" w:sz="4" w:space="0" w:color="auto"/>
            </w:tcBorders>
            <w:hideMark/>
          </w:tcPr>
          <w:p w14:paraId="4B63BA0B" w14:textId="77777777" w:rsidR="00BC7C1A" w:rsidRDefault="00BC7C1A">
            <w:r>
              <w:t>7</w:t>
            </w:r>
          </w:p>
          <w:p w14:paraId="4BE51428" w14:textId="77777777" w:rsidR="00BC7C1A" w:rsidRDefault="00BC7C1A">
            <w:r>
              <w:t>2</w:t>
            </w:r>
          </w:p>
          <w:p w14:paraId="2E432C68" w14:textId="77777777" w:rsidR="00BC7C1A" w:rsidRDefault="00BC7C1A">
            <w:r>
              <w:t>2</w:t>
            </w:r>
          </w:p>
          <w:p w14:paraId="620B5E82" w14:textId="77777777" w:rsidR="00BC7C1A" w:rsidRDefault="00BC7C1A">
            <w:r>
              <w:t>5</w:t>
            </w:r>
          </w:p>
        </w:tc>
        <w:tc>
          <w:tcPr>
            <w:tcW w:w="746" w:type="dxa"/>
            <w:tcBorders>
              <w:top w:val="single" w:sz="4" w:space="0" w:color="auto"/>
              <w:left w:val="single" w:sz="4" w:space="0" w:color="auto"/>
              <w:bottom w:val="single" w:sz="4" w:space="0" w:color="auto"/>
              <w:right w:val="single" w:sz="4" w:space="0" w:color="auto"/>
            </w:tcBorders>
            <w:hideMark/>
          </w:tcPr>
          <w:p w14:paraId="69357B10" w14:textId="77777777" w:rsidR="00BC7C1A" w:rsidRDefault="00BC7C1A">
            <w:r>
              <w:t>6</w:t>
            </w:r>
          </w:p>
          <w:p w14:paraId="43BF0CD9" w14:textId="77777777" w:rsidR="00BC7C1A" w:rsidRDefault="00BC7C1A">
            <w:r>
              <w:t>1</w:t>
            </w:r>
          </w:p>
          <w:p w14:paraId="135CBA39" w14:textId="77777777" w:rsidR="00BC7C1A" w:rsidRDefault="00BC7C1A">
            <w:r>
              <w:t>9</w:t>
            </w:r>
          </w:p>
          <w:p w14:paraId="6760EAEE" w14:textId="77777777" w:rsidR="00BC7C1A" w:rsidRDefault="00BC7C1A">
            <w:r>
              <w:t>8</w:t>
            </w:r>
          </w:p>
        </w:tc>
        <w:tc>
          <w:tcPr>
            <w:tcW w:w="746" w:type="dxa"/>
            <w:tcBorders>
              <w:top w:val="single" w:sz="4" w:space="0" w:color="auto"/>
              <w:left w:val="single" w:sz="4" w:space="0" w:color="auto"/>
              <w:bottom w:val="single" w:sz="4" w:space="0" w:color="auto"/>
              <w:right w:val="single" w:sz="4" w:space="0" w:color="auto"/>
            </w:tcBorders>
            <w:hideMark/>
          </w:tcPr>
          <w:p w14:paraId="0C219E95" w14:textId="77777777" w:rsidR="00BC7C1A" w:rsidRDefault="00BC7C1A">
            <w:r>
              <w:t>7</w:t>
            </w:r>
          </w:p>
          <w:p w14:paraId="00CD5FBF" w14:textId="77777777" w:rsidR="00BC7C1A" w:rsidRDefault="00BC7C1A">
            <w:r>
              <w:t>2</w:t>
            </w:r>
          </w:p>
          <w:p w14:paraId="61DEDCE7" w14:textId="77777777" w:rsidR="00BC7C1A" w:rsidRDefault="00BC7C1A">
            <w:r>
              <w:t>9</w:t>
            </w:r>
          </w:p>
          <w:p w14:paraId="3DCD84CD" w14:textId="77777777" w:rsidR="00BC7C1A" w:rsidRDefault="00BC7C1A">
            <w:r>
              <w:t>8</w:t>
            </w:r>
          </w:p>
        </w:tc>
        <w:tc>
          <w:tcPr>
            <w:tcW w:w="1081" w:type="dxa"/>
            <w:tcBorders>
              <w:top w:val="single" w:sz="4" w:space="0" w:color="auto"/>
              <w:left w:val="single" w:sz="4" w:space="0" w:color="auto"/>
              <w:bottom w:val="single" w:sz="4" w:space="0" w:color="auto"/>
              <w:right w:val="single" w:sz="4" w:space="0" w:color="auto"/>
            </w:tcBorders>
            <w:hideMark/>
          </w:tcPr>
          <w:p w14:paraId="106C8D95" w14:textId="77777777" w:rsidR="00BC7C1A" w:rsidRDefault="00BC7C1A">
            <w:r>
              <w:t>Isosceles</w:t>
            </w:r>
          </w:p>
        </w:tc>
      </w:tr>
    </w:tbl>
    <w:p w14:paraId="68913114" w14:textId="77777777" w:rsidR="00BC7C1A" w:rsidRDefault="00BC7C1A" w:rsidP="00BC7C1A">
      <w:pPr>
        <w:pStyle w:val="Heading4"/>
        <w:rPr>
          <w:sz w:val="22"/>
          <w:szCs w:val="22"/>
        </w:rPr>
      </w:pPr>
      <w:r>
        <w:t>Control flow analysis:</w:t>
      </w:r>
    </w:p>
    <w:p w14:paraId="2514BED5" w14:textId="77777777" w:rsidR="00BC7C1A" w:rsidRDefault="00BC7C1A" w:rsidP="00BC7C1A">
      <w:pPr>
        <w:pStyle w:val="Heading5"/>
      </w:pPr>
      <w:r>
        <w:t>Decision Coverage (based on the 8 test cases):</w:t>
      </w:r>
    </w:p>
    <w:tbl>
      <w:tblPr>
        <w:tblStyle w:val="TableGrid"/>
        <w:tblW w:w="0" w:type="auto"/>
        <w:tblLook w:val="04A0" w:firstRow="1" w:lastRow="0" w:firstColumn="1" w:lastColumn="0" w:noHBand="0" w:noVBand="1"/>
      </w:tblPr>
      <w:tblGrid>
        <w:gridCol w:w="819"/>
        <w:gridCol w:w="3053"/>
        <w:gridCol w:w="1488"/>
        <w:gridCol w:w="1109"/>
        <w:gridCol w:w="1505"/>
        <w:gridCol w:w="1042"/>
      </w:tblGrid>
      <w:tr w:rsidR="00BC7C1A" w14:paraId="66990B51"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27E9C0CE" w14:textId="77777777" w:rsidR="00BC7C1A" w:rsidRDefault="00BC7C1A">
            <w:r>
              <w:t>Test cases</w:t>
            </w:r>
          </w:p>
        </w:tc>
        <w:tc>
          <w:tcPr>
            <w:tcW w:w="3053" w:type="dxa"/>
            <w:tcBorders>
              <w:top w:val="single" w:sz="4" w:space="0" w:color="auto"/>
              <w:left w:val="single" w:sz="4" w:space="0" w:color="auto"/>
              <w:bottom w:val="single" w:sz="4" w:space="0" w:color="auto"/>
              <w:right w:val="single" w:sz="4" w:space="0" w:color="auto"/>
            </w:tcBorders>
            <w:hideMark/>
          </w:tcPr>
          <w:p w14:paraId="4D9666FE" w14:textId="77777777" w:rsidR="00BC7C1A" w:rsidRDefault="00BC7C1A">
            <w:r>
              <w:t>(</w:t>
            </w:r>
            <w:proofErr w:type="spellStart"/>
            <w:r>
              <w:t>a+b</w:t>
            </w:r>
            <w:proofErr w:type="spellEnd"/>
            <w:r>
              <w:t>&gt;c)&amp;&amp;(</w:t>
            </w:r>
            <w:proofErr w:type="spellStart"/>
            <w:r>
              <w:t>a+c</w:t>
            </w:r>
            <w:proofErr w:type="spellEnd"/>
            <w:r>
              <w:t>&gt;b)&amp;&amp;(</w:t>
            </w:r>
            <w:proofErr w:type="spellStart"/>
            <w:r>
              <w:t>b+c</w:t>
            </w:r>
            <w:proofErr w:type="spellEnd"/>
            <w:r>
              <w:t>&gt;a)</w:t>
            </w:r>
          </w:p>
        </w:tc>
        <w:tc>
          <w:tcPr>
            <w:tcW w:w="1548" w:type="dxa"/>
            <w:tcBorders>
              <w:top w:val="single" w:sz="4" w:space="0" w:color="auto"/>
              <w:left w:val="single" w:sz="4" w:space="0" w:color="auto"/>
              <w:bottom w:val="single" w:sz="4" w:space="0" w:color="auto"/>
              <w:right w:val="single" w:sz="4" w:space="0" w:color="auto"/>
            </w:tcBorders>
            <w:hideMark/>
          </w:tcPr>
          <w:p w14:paraId="1DF9F50B" w14:textId="77777777" w:rsidR="00BC7C1A" w:rsidRDefault="00BC7C1A">
            <w:r>
              <w:t>(a==b || a==c || b==c)</w:t>
            </w:r>
          </w:p>
        </w:tc>
        <w:tc>
          <w:tcPr>
            <w:tcW w:w="1137" w:type="dxa"/>
            <w:tcBorders>
              <w:top w:val="single" w:sz="4" w:space="0" w:color="auto"/>
              <w:left w:val="single" w:sz="4" w:space="0" w:color="auto"/>
              <w:bottom w:val="single" w:sz="4" w:space="0" w:color="auto"/>
              <w:right w:val="single" w:sz="4" w:space="0" w:color="auto"/>
            </w:tcBorders>
            <w:hideMark/>
          </w:tcPr>
          <w:p w14:paraId="193A6783" w14:textId="77777777" w:rsidR="00BC7C1A" w:rsidRDefault="00BC7C1A">
            <w:r>
              <w:t>(a==c &amp;&amp; a==b)</w:t>
            </w:r>
          </w:p>
        </w:tc>
        <w:tc>
          <w:tcPr>
            <w:tcW w:w="1505" w:type="dxa"/>
            <w:tcBorders>
              <w:top w:val="single" w:sz="4" w:space="0" w:color="auto"/>
              <w:left w:val="single" w:sz="4" w:space="0" w:color="auto"/>
              <w:bottom w:val="single" w:sz="4" w:space="0" w:color="auto"/>
              <w:right w:val="single" w:sz="4" w:space="0" w:color="auto"/>
            </w:tcBorders>
            <w:hideMark/>
          </w:tcPr>
          <w:p w14:paraId="70A1CF20" w14:textId="77777777" w:rsidR="00BC7C1A" w:rsidRDefault="00BC7C1A">
            <w:r>
              <w:t>(a==c||b==c)</w:t>
            </w:r>
          </w:p>
        </w:tc>
        <w:tc>
          <w:tcPr>
            <w:tcW w:w="947" w:type="dxa"/>
            <w:tcBorders>
              <w:top w:val="single" w:sz="4" w:space="0" w:color="auto"/>
              <w:left w:val="single" w:sz="4" w:space="0" w:color="auto"/>
              <w:bottom w:val="single" w:sz="4" w:space="0" w:color="auto"/>
              <w:right w:val="single" w:sz="4" w:space="0" w:color="auto"/>
            </w:tcBorders>
            <w:hideMark/>
          </w:tcPr>
          <w:p w14:paraId="0A93E3DB" w14:textId="77777777" w:rsidR="00BC7C1A" w:rsidRDefault="00BC7C1A">
            <w:r>
              <w:t>Decision</w:t>
            </w:r>
          </w:p>
        </w:tc>
      </w:tr>
      <w:tr w:rsidR="00BC7C1A" w14:paraId="40416D88"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18541C90" w14:textId="77777777" w:rsidR="00BC7C1A" w:rsidRDefault="00BC7C1A">
            <w:r>
              <w:t>1</w:t>
            </w:r>
          </w:p>
        </w:tc>
        <w:tc>
          <w:tcPr>
            <w:tcW w:w="3053" w:type="dxa"/>
            <w:tcBorders>
              <w:top w:val="single" w:sz="4" w:space="0" w:color="auto"/>
              <w:left w:val="single" w:sz="4" w:space="0" w:color="auto"/>
              <w:bottom w:val="single" w:sz="4" w:space="0" w:color="auto"/>
              <w:right w:val="single" w:sz="4" w:space="0" w:color="auto"/>
            </w:tcBorders>
            <w:hideMark/>
          </w:tcPr>
          <w:p w14:paraId="6DD876A2" w14:textId="77777777" w:rsidR="00BC7C1A" w:rsidRDefault="00BC7C1A">
            <w:r>
              <w:t>F</w:t>
            </w:r>
          </w:p>
        </w:tc>
        <w:tc>
          <w:tcPr>
            <w:tcW w:w="1548" w:type="dxa"/>
            <w:tcBorders>
              <w:top w:val="single" w:sz="4" w:space="0" w:color="auto"/>
              <w:left w:val="single" w:sz="4" w:space="0" w:color="auto"/>
              <w:bottom w:val="single" w:sz="4" w:space="0" w:color="auto"/>
              <w:right w:val="single" w:sz="4" w:space="0" w:color="auto"/>
            </w:tcBorders>
            <w:hideMark/>
          </w:tcPr>
          <w:p w14:paraId="244C1924" w14:textId="77777777" w:rsidR="00BC7C1A" w:rsidRDefault="00BC7C1A">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166D5053"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7AAF363F"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2EC114A3" w14:textId="77777777" w:rsidR="00BC7C1A" w:rsidRDefault="00BC7C1A">
            <w:pPr>
              <w:rPr>
                <w:color w:val="FF0000"/>
              </w:rPr>
            </w:pPr>
            <w:r>
              <w:rPr>
                <w:color w:val="FF0000"/>
              </w:rPr>
              <w:t>T</w:t>
            </w:r>
          </w:p>
        </w:tc>
      </w:tr>
      <w:tr w:rsidR="00BC7C1A" w14:paraId="0CFBAE06"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2913DCB7" w14:textId="77777777" w:rsidR="00BC7C1A" w:rsidRDefault="00BC7C1A">
            <w:r>
              <w:t>2</w:t>
            </w:r>
          </w:p>
        </w:tc>
        <w:tc>
          <w:tcPr>
            <w:tcW w:w="3053" w:type="dxa"/>
            <w:tcBorders>
              <w:top w:val="single" w:sz="4" w:space="0" w:color="auto"/>
              <w:left w:val="single" w:sz="4" w:space="0" w:color="auto"/>
              <w:bottom w:val="single" w:sz="4" w:space="0" w:color="auto"/>
              <w:right w:val="single" w:sz="4" w:space="0" w:color="auto"/>
            </w:tcBorders>
            <w:hideMark/>
          </w:tcPr>
          <w:p w14:paraId="7A0717F1" w14:textId="77777777" w:rsidR="00BC7C1A" w:rsidRDefault="00BC7C1A">
            <w:r>
              <w:t>F</w:t>
            </w:r>
          </w:p>
        </w:tc>
        <w:tc>
          <w:tcPr>
            <w:tcW w:w="1548" w:type="dxa"/>
            <w:tcBorders>
              <w:top w:val="single" w:sz="4" w:space="0" w:color="auto"/>
              <w:left w:val="single" w:sz="4" w:space="0" w:color="auto"/>
              <w:bottom w:val="single" w:sz="4" w:space="0" w:color="auto"/>
              <w:right w:val="single" w:sz="4" w:space="0" w:color="auto"/>
            </w:tcBorders>
            <w:hideMark/>
          </w:tcPr>
          <w:p w14:paraId="7D2E72FB" w14:textId="77777777" w:rsidR="00BC7C1A" w:rsidRDefault="00BC7C1A">
            <w:r>
              <w:t>F</w:t>
            </w:r>
          </w:p>
        </w:tc>
        <w:tc>
          <w:tcPr>
            <w:tcW w:w="1137" w:type="dxa"/>
            <w:tcBorders>
              <w:top w:val="single" w:sz="4" w:space="0" w:color="auto"/>
              <w:left w:val="single" w:sz="4" w:space="0" w:color="auto"/>
              <w:bottom w:val="single" w:sz="4" w:space="0" w:color="auto"/>
              <w:right w:val="single" w:sz="4" w:space="0" w:color="auto"/>
            </w:tcBorders>
            <w:hideMark/>
          </w:tcPr>
          <w:p w14:paraId="79FDFFE4"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204EBFA5" w14:textId="77777777" w:rsidR="00BC7C1A" w:rsidRDefault="00BC7C1A">
            <w:r>
              <w:t>F</w:t>
            </w:r>
          </w:p>
        </w:tc>
        <w:tc>
          <w:tcPr>
            <w:tcW w:w="947" w:type="dxa"/>
            <w:tcBorders>
              <w:top w:val="single" w:sz="4" w:space="0" w:color="auto"/>
              <w:left w:val="single" w:sz="4" w:space="0" w:color="auto"/>
              <w:bottom w:val="single" w:sz="4" w:space="0" w:color="auto"/>
              <w:right w:val="single" w:sz="4" w:space="0" w:color="auto"/>
            </w:tcBorders>
            <w:hideMark/>
          </w:tcPr>
          <w:p w14:paraId="081AF37D" w14:textId="77777777" w:rsidR="00BC7C1A" w:rsidRDefault="00BC7C1A">
            <w:pPr>
              <w:rPr>
                <w:color w:val="FF0000"/>
              </w:rPr>
            </w:pPr>
            <w:r>
              <w:rPr>
                <w:color w:val="FF0000"/>
              </w:rPr>
              <w:t>T</w:t>
            </w:r>
          </w:p>
        </w:tc>
      </w:tr>
      <w:tr w:rsidR="00BC7C1A" w14:paraId="77560CE1"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2E4FC4B8" w14:textId="77777777" w:rsidR="00BC7C1A" w:rsidRDefault="00BC7C1A">
            <w:r>
              <w:t>3</w:t>
            </w:r>
          </w:p>
        </w:tc>
        <w:tc>
          <w:tcPr>
            <w:tcW w:w="3053" w:type="dxa"/>
            <w:tcBorders>
              <w:top w:val="single" w:sz="4" w:space="0" w:color="auto"/>
              <w:left w:val="single" w:sz="4" w:space="0" w:color="auto"/>
              <w:bottom w:val="single" w:sz="4" w:space="0" w:color="auto"/>
              <w:right w:val="single" w:sz="4" w:space="0" w:color="auto"/>
            </w:tcBorders>
            <w:hideMark/>
          </w:tcPr>
          <w:p w14:paraId="453A8496"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70FD3BBE" w14:textId="77777777" w:rsidR="00BC7C1A" w:rsidRDefault="00BC7C1A">
            <w:r>
              <w:t>F</w:t>
            </w:r>
          </w:p>
        </w:tc>
        <w:tc>
          <w:tcPr>
            <w:tcW w:w="1137" w:type="dxa"/>
            <w:tcBorders>
              <w:top w:val="single" w:sz="4" w:space="0" w:color="auto"/>
              <w:left w:val="single" w:sz="4" w:space="0" w:color="auto"/>
              <w:bottom w:val="single" w:sz="4" w:space="0" w:color="auto"/>
              <w:right w:val="single" w:sz="4" w:space="0" w:color="auto"/>
            </w:tcBorders>
            <w:hideMark/>
          </w:tcPr>
          <w:p w14:paraId="3DE9CC47"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4D4E9B21" w14:textId="77777777" w:rsidR="00BC7C1A" w:rsidRDefault="00BC7C1A">
            <w:r>
              <w:t>F</w:t>
            </w:r>
          </w:p>
        </w:tc>
        <w:tc>
          <w:tcPr>
            <w:tcW w:w="947" w:type="dxa"/>
            <w:tcBorders>
              <w:top w:val="single" w:sz="4" w:space="0" w:color="auto"/>
              <w:left w:val="single" w:sz="4" w:space="0" w:color="auto"/>
              <w:bottom w:val="single" w:sz="4" w:space="0" w:color="auto"/>
              <w:right w:val="single" w:sz="4" w:space="0" w:color="auto"/>
            </w:tcBorders>
            <w:hideMark/>
          </w:tcPr>
          <w:p w14:paraId="5BA22AEF" w14:textId="77777777" w:rsidR="00BC7C1A" w:rsidRDefault="00BC7C1A">
            <w:pPr>
              <w:rPr>
                <w:color w:val="FF0000"/>
              </w:rPr>
            </w:pPr>
            <w:r>
              <w:rPr>
                <w:color w:val="FF0000"/>
              </w:rPr>
              <w:t>T</w:t>
            </w:r>
          </w:p>
        </w:tc>
      </w:tr>
      <w:tr w:rsidR="00BC7C1A" w14:paraId="4B598249"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3B390FD2" w14:textId="77777777" w:rsidR="00BC7C1A" w:rsidRDefault="00BC7C1A">
            <w:r>
              <w:t>4</w:t>
            </w:r>
          </w:p>
        </w:tc>
        <w:tc>
          <w:tcPr>
            <w:tcW w:w="3053" w:type="dxa"/>
            <w:tcBorders>
              <w:top w:val="single" w:sz="4" w:space="0" w:color="auto"/>
              <w:left w:val="single" w:sz="4" w:space="0" w:color="auto"/>
              <w:bottom w:val="single" w:sz="4" w:space="0" w:color="auto"/>
              <w:right w:val="single" w:sz="4" w:space="0" w:color="auto"/>
            </w:tcBorders>
            <w:hideMark/>
          </w:tcPr>
          <w:p w14:paraId="1720BD57"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5E0C621C" w14:textId="77777777" w:rsidR="00BC7C1A" w:rsidRDefault="00BC7C1A">
            <w:r>
              <w:t>F</w:t>
            </w:r>
          </w:p>
        </w:tc>
        <w:tc>
          <w:tcPr>
            <w:tcW w:w="1137" w:type="dxa"/>
            <w:tcBorders>
              <w:top w:val="single" w:sz="4" w:space="0" w:color="auto"/>
              <w:left w:val="single" w:sz="4" w:space="0" w:color="auto"/>
              <w:bottom w:val="single" w:sz="4" w:space="0" w:color="auto"/>
              <w:right w:val="single" w:sz="4" w:space="0" w:color="auto"/>
            </w:tcBorders>
            <w:hideMark/>
          </w:tcPr>
          <w:p w14:paraId="1C1CAC28"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13054829" w14:textId="77777777" w:rsidR="00BC7C1A" w:rsidRDefault="00BC7C1A">
            <w:r>
              <w:t>F</w:t>
            </w:r>
          </w:p>
        </w:tc>
        <w:tc>
          <w:tcPr>
            <w:tcW w:w="947" w:type="dxa"/>
            <w:tcBorders>
              <w:top w:val="single" w:sz="4" w:space="0" w:color="auto"/>
              <w:left w:val="single" w:sz="4" w:space="0" w:color="auto"/>
              <w:bottom w:val="single" w:sz="4" w:space="0" w:color="auto"/>
              <w:right w:val="single" w:sz="4" w:space="0" w:color="auto"/>
            </w:tcBorders>
            <w:hideMark/>
          </w:tcPr>
          <w:p w14:paraId="4CAE0743" w14:textId="77777777" w:rsidR="00BC7C1A" w:rsidRDefault="00BC7C1A">
            <w:pPr>
              <w:rPr>
                <w:color w:val="FF0000"/>
              </w:rPr>
            </w:pPr>
            <w:r>
              <w:rPr>
                <w:color w:val="FF0000"/>
              </w:rPr>
              <w:t>T</w:t>
            </w:r>
          </w:p>
        </w:tc>
      </w:tr>
      <w:tr w:rsidR="00BC7C1A" w14:paraId="5B32BD92"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43E80868" w14:textId="77777777" w:rsidR="00BC7C1A" w:rsidRDefault="00BC7C1A">
            <w:r>
              <w:t>5</w:t>
            </w:r>
          </w:p>
        </w:tc>
        <w:tc>
          <w:tcPr>
            <w:tcW w:w="3053" w:type="dxa"/>
            <w:tcBorders>
              <w:top w:val="single" w:sz="4" w:space="0" w:color="auto"/>
              <w:left w:val="single" w:sz="4" w:space="0" w:color="auto"/>
              <w:bottom w:val="single" w:sz="4" w:space="0" w:color="auto"/>
              <w:right w:val="single" w:sz="4" w:space="0" w:color="auto"/>
            </w:tcBorders>
            <w:hideMark/>
          </w:tcPr>
          <w:p w14:paraId="3797481C"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41B63B34"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070A1C5A"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29EE4FBC"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3675AB20" w14:textId="77777777" w:rsidR="00BC7C1A" w:rsidRDefault="00BC7C1A">
            <w:pPr>
              <w:rPr>
                <w:color w:val="FF0000"/>
              </w:rPr>
            </w:pPr>
            <w:r>
              <w:rPr>
                <w:color w:val="FF0000"/>
              </w:rPr>
              <w:t>T</w:t>
            </w:r>
          </w:p>
        </w:tc>
      </w:tr>
      <w:tr w:rsidR="00BC7C1A" w14:paraId="5098DF3E"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449F66CD" w14:textId="77777777" w:rsidR="00BC7C1A" w:rsidRDefault="00BC7C1A">
            <w:r>
              <w:t>6</w:t>
            </w:r>
          </w:p>
        </w:tc>
        <w:tc>
          <w:tcPr>
            <w:tcW w:w="3053" w:type="dxa"/>
            <w:tcBorders>
              <w:top w:val="single" w:sz="4" w:space="0" w:color="auto"/>
              <w:left w:val="single" w:sz="4" w:space="0" w:color="auto"/>
              <w:bottom w:val="single" w:sz="4" w:space="0" w:color="auto"/>
              <w:right w:val="single" w:sz="4" w:space="0" w:color="auto"/>
            </w:tcBorders>
            <w:hideMark/>
          </w:tcPr>
          <w:p w14:paraId="32379B5E"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1A503746"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12652EE8"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4EC52FC8"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7DC6D9A7" w14:textId="77777777" w:rsidR="00BC7C1A" w:rsidRDefault="00BC7C1A">
            <w:pPr>
              <w:rPr>
                <w:color w:val="FF0000"/>
              </w:rPr>
            </w:pPr>
            <w:r>
              <w:rPr>
                <w:color w:val="FF0000"/>
              </w:rPr>
              <w:t>T</w:t>
            </w:r>
          </w:p>
        </w:tc>
      </w:tr>
      <w:tr w:rsidR="00BC7C1A" w14:paraId="7A984D1B"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13B925DE" w14:textId="77777777" w:rsidR="00BC7C1A" w:rsidRDefault="00BC7C1A">
            <w:r>
              <w:t>7</w:t>
            </w:r>
          </w:p>
        </w:tc>
        <w:tc>
          <w:tcPr>
            <w:tcW w:w="3053" w:type="dxa"/>
            <w:tcBorders>
              <w:top w:val="single" w:sz="4" w:space="0" w:color="auto"/>
              <w:left w:val="single" w:sz="4" w:space="0" w:color="auto"/>
              <w:bottom w:val="single" w:sz="4" w:space="0" w:color="auto"/>
              <w:right w:val="single" w:sz="4" w:space="0" w:color="auto"/>
            </w:tcBorders>
            <w:hideMark/>
          </w:tcPr>
          <w:p w14:paraId="40EE6F0B"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1626D815"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6B3C645C"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06E3093F"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4EE6780C" w14:textId="77777777" w:rsidR="00BC7C1A" w:rsidRDefault="00BC7C1A">
            <w:pPr>
              <w:rPr>
                <w:color w:val="FF0000"/>
              </w:rPr>
            </w:pPr>
            <w:r>
              <w:rPr>
                <w:color w:val="FF0000"/>
              </w:rPr>
              <w:t>T</w:t>
            </w:r>
          </w:p>
        </w:tc>
      </w:tr>
      <w:tr w:rsidR="00BC7C1A" w14:paraId="49B4B331"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3FD30277" w14:textId="77777777" w:rsidR="00BC7C1A" w:rsidRDefault="00BC7C1A">
            <w:r>
              <w:t>8</w:t>
            </w:r>
          </w:p>
        </w:tc>
        <w:tc>
          <w:tcPr>
            <w:tcW w:w="3053" w:type="dxa"/>
            <w:tcBorders>
              <w:top w:val="single" w:sz="4" w:space="0" w:color="auto"/>
              <w:left w:val="single" w:sz="4" w:space="0" w:color="auto"/>
              <w:bottom w:val="single" w:sz="4" w:space="0" w:color="auto"/>
              <w:right w:val="single" w:sz="4" w:space="0" w:color="auto"/>
            </w:tcBorders>
            <w:hideMark/>
          </w:tcPr>
          <w:p w14:paraId="1D125A3C"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641C82D1"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34D36FA8"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2E6F50CE"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7F7BC154" w14:textId="77777777" w:rsidR="00BC7C1A" w:rsidRDefault="00BC7C1A">
            <w:pPr>
              <w:rPr>
                <w:color w:val="FF0000"/>
              </w:rPr>
            </w:pPr>
            <w:r>
              <w:rPr>
                <w:color w:val="FF0000"/>
              </w:rPr>
              <w:t>T</w:t>
            </w:r>
          </w:p>
        </w:tc>
      </w:tr>
    </w:tbl>
    <w:p w14:paraId="344B4C6C" w14:textId="77777777" w:rsidR="00BC7C1A" w:rsidRDefault="00BC7C1A" w:rsidP="00BC7C1A">
      <w:pPr>
        <w:rPr>
          <w:sz w:val="22"/>
          <w:szCs w:val="22"/>
        </w:rPr>
      </w:pPr>
      <w:r>
        <w:rPr>
          <w:sz w:val="22"/>
          <w:szCs w:val="22"/>
        </w:rPr>
        <w:br/>
        <w:t xml:space="preserve">Based on the 8 test cases generated by the Fuzz testing program, it cannot achieve 100 % Decision Coverage at this point. </w:t>
      </w:r>
      <w:r>
        <w:t>(a==c &amp;&amp; a==b) has not yet been covered. This only achieves 80% decision coverage.</w:t>
      </w:r>
    </w:p>
    <w:p w14:paraId="47BF9B1C" w14:textId="77777777" w:rsidR="00BC7C1A" w:rsidRDefault="00BC7C1A" w:rsidP="00BC7C1A">
      <w:pPr>
        <w:pStyle w:val="Heading5"/>
      </w:pPr>
      <w:r>
        <w:t>Condition Coverage (based on the 8 test cases):</w:t>
      </w:r>
    </w:p>
    <w:p w14:paraId="1CAE4CC7" w14:textId="77777777" w:rsidR="00BC7C1A" w:rsidRDefault="00BC7C1A" w:rsidP="00BC7C1A">
      <w:r>
        <w:t>Conditions:</w:t>
      </w:r>
    </w:p>
    <w:tbl>
      <w:tblPr>
        <w:tblStyle w:val="TableGrid"/>
        <w:tblW w:w="0" w:type="auto"/>
        <w:tblLook w:val="04A0" w:firstRow="1" w:lastRow="0" w:firstColumn="1" w:lastColumn="0" w:noHBand="0" w:noVBand="1"/>
      </w:tblPr>
      <w:tblGrid>
        <w:gridCol w:w="926"/>
        <w:gridCol w:w="1119"/>
        <w:gridCol w:w="1117"/>
        <w:gridCol w:w="1086"/>
        <w:gridCol w:w="992"/>
        <w:gridCol w:w="992"/>
        <w:gridCol w:w="2784"/>
      </w:tblGrid>
      <w:tr w:rsidR="00BC7C1A" w14:paraId="0094FBE1"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5C42C55" w14:textId="77777777" w:rsidR="00BC7C1A" w:rsidRDefault="00BC7C1A">
            <w:r>
              <w:t>Test case</w:t>
            </w:r>
          </w:p>
        </w:tc>
        <w:tc>
          <w:tcPr>
            <w:tcW w:w="1119" w:type="dxa"/>
            <w:tcBorders>
              <w:top w:val="single" w:sz="4" w:space="0" w:color="auto"/>
              <w:left w:val="single" w:sz="4" w:space="0" w:color="auto"/>
              <w:bottom w:val="single" w:sz="4" w:space="0" w:color="auto"/>
              <w:right w:val="single" w:sz="4" w:space="0" w:color="auto"/>
            </w:tcBorders>
            <w:hideMark/>
          </w:tcPr>
          <w:p w14:paraId="31E5A201" w14:textId="77777777" w:rsidR="00BC7C1A" w:rsidRDefault="00BC7C1A">
            <w:proofErr w:type="spellStart"/>
            <w:r>
              <w:t>a+b</w:t>
            </w:r>
            <w:proofErr w:type="spellEnd"/>
            <w:r>
              <w:t>&gt;c</w:t>
            </w:r>
          </w:p>
        </w:tc>
        <w:tc>
          <w:tcPr>
            <w:tcW w:w="1117" w:type="dxa"/>
            <w:tcBorders>
              <w:top w:val="single" w:sz="4" w:space="0" w:color="auto"/>
              <w:left w:val="single" w:sz="4" w:space="0" w:color="auto"/>
              <w:bottom w:val="single" w:sz="4" w:space="0" w:color="auto"/>
              <w:right w:val="single" w:sz="4" w:space="0" w:color="auto"/>
            </w:tcBorders>
            <w:hideMark/>
          </w:tcPr>
          <w:p w14:paraId="5184D422" w14:textId="77777777" w:rsidR="00BC7C1A" w:rsidRDefault="00BC7C1A">
            <w:proofErr w:type="spellStart"/>
            <w:r>
              <w:t>a+c</w:t>
            </w:r>
            <w:proofErr w:type="spellEnd"/>
            <w:r>
              <w:t>&gt;b</w:t>
            </w:r>
          </w:p>
        </w:tc>
        <w:tc>
          <w:tcPr>
            <w:tcW w:w="1086" w:type="dxa"/>
            <w:tcBorders>
              <w:top w:val="single" w:sz="4" w:space="0" w:color="auto"/>
              <w:left w:val="single" w:sz="4" w:space="0" w:color="auto"/>
              <w:bottom w:val="single" w:sz="4" w:space="0" w:color="auto"/>
              <w:right w:val="single" w:sz="4" w:space="0" w:color="auto"/>
            </w:tcBorders>
            <w:hideMark/>
          </w:tcPr>
          <w:p w14:paraId="6FCAF909" w14:textId="77777777" w:rsidR="00BC7C1A" w:rsidRDefault="00BC7C1A">
            <w:proofErr w:type="spellStart"/>
            <w:r>
              <w:t>b+c</w:t>
            </w:r>
            <w:proofErr w:type="spellEnd"/>
            <w:r>
              <w:t>&gt;a</w:t>
            </w:r>
          </w:p>
        </w:tc>
        <w:tc>
          <w:tcPr>
            <w:tcW w:w="992" w:type="dxa"/>
            <w:tcBorders>
              <w:top w:val="single" w:sz="4" w:space="0" w:color="auto"/>
              <w:left w:val="single" w:sz="4" w:space="0" w:color="auto"/>
              <w:bottom w:val="single" w:sz="4" w:space="0" w:color="auto"/>
              <w:right w:val="single" w:sz="4" w:space="0" w:color="auto"/>
            </w:tcBorders>
            <w:hideMark/>
          </w:tcPr>
          <w:p w14:paraId="58C0C28F" w14:textId="77777777" w:rsidR="00BC7C1A" w:rsidRDefault="00BC7C1A">
            <w:r>
              <w:t>a==c</w:t>
            </w:r>
          </w:p>
        </w:tc>
        <w:tc>
          <w:tcPr>
            <w:tcW w:w="992" w:type="dxa"/>
            <w:tcBorders>
              <w:top w:val="single" w:sz="4" w:space="0" w:color="auto"/>
              <w:left w:val="single" w:sz="4" w:space="0" w:color="auto"/>
              <w:bottom w:val="single" w:sz="4" w:space="0" w:color="auto"/>
              <w:right w:val="single" w:sz="4" w:space="0" w:color="auto"/>
            </w:tcBorders>
            <w:hideMark/>
          </w:tcPr>
          <w:p w14:paraId="75F4BE30" w14:textId="77777777" w:rsidR="00BC7C1A" w:rsidRDefault="00BC7C1A">
            <w:r>
              <w:t>b==c</w:t>
            </w:r>
          </w:p>
        </w:tc>
        <w:tc>
          <w:tcPr>
            <w:tcW w:w="2784" w:type="dxa"/>
            <w:tcBorders>
              <w:top w:val="single" w:sz="4" w:space="0" w:color="auto"/>
              <w:left w:val="single" w:sz="4" w:space="0" w:color="auto"/>
              <w:bottom w:val="single" w:sz="4" w:space="0" w:color="auto"/>
              <w:right w:val="single" w:sz="4" w:space="0" w:color="auto"/>
            </w:tcBorders>
            <w:hideMark/>
          </w:tcPr>
          <w:p w14:paraId="49313A43" w14:textId="77777777" w:rsidR="00BC7C1A" w:rsidRDefault="00BC7C1A">
            <w:r>
              <w:t>a==b</w:t>
            </w:r>
          </w:p>
        </w:tc>
      </w:tr>
      <w:tr w:rsidR="00BC7C1A" w14:paraId="34ED227D"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E8F8A8D" w14:textId="77777777" w:rsidR="00BC7C1A" w:rsidRDefault="00BC7C1A">
            <w:r>
              <w:t>1</w:t>
            </w:r>
          </w:p>
        </w:tc>
        <w:tc>
          <w:tcPr>
            <w:tcW w:w="1119" w:type="dxa"/>
            <w:tcBorders>
              <w:top w:val="single" w:sz="4" w:space="0" w:color="auto"/>
              <w:left w:val="single" w:sz="4" w:space="0" w:color="auto"/>
              <w:bottom w:val="single" w:sz="4" w:space="0" w:color="auto"/>
              <w:right w:val="single" w:sz="4" w:space="0" w:color="auto"/>
            </w:tcBorders>
            <w:hideMark/>
          </w:tcPr>
          <w:p w14:paraId="13C33CB0"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43FBD586"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2F3B4841"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104F9F89"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59A80DE7" w14:textId="77777777" w:rsidR="00BC7C1A" w:rsidRDefault="00BC7C1A">
            <w:r>
              <w:rPr>
                <w:color w:val="FF0000"/>
              </w:rPr>
              <w:t>T</w:t>
            </w:r>
          </w:p>
        </w:tc>
        <w:tc>
          <w:tcPr>
            <w:tcW w:w="2784" w:type="dxa"/>
            <w:tcBorders>
              <w:top w:val="single" w:sz="4" w:space="0" w:color="auto"/>
              <w:left w:val="single" w:sz="4" w:space="0" w:color="auto"/>
              <w:bottom w:val="single" w:sz="4" w:space="0" w:color="auto"/>
              <w:right w:val="single" w:sz="4" w:space="0" w:color="auto"/>
            </w:tcBorders>
            <w:hideMark/>
          </w:tcPr>
          <w:p w14:paraId="1F2A4D88" w14:textId="77777777" w:rsidR="00BC7C1A" w:rsidRDefault="00BC7C1A">
            <w:r>
              <w:t>F</w:t>
            </w:r>
          </w:p>
        </w:tc>
      </w:tr>
      <w:tr w:rsidR="00BC7C1A" w14:paraId="18340A0A"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0850E536" w14:textId="77777777" w:rsidR="00BC7C1A" w:rsidRDefault="00BC7C1A">
            <w:r>
              <w:t>2</w:t>
            </w:r>
          </w:p>
        </w:tc>
        <w:tc>
          <w:tcPr>
            <w:tcW w:w="1119" w:type="dxa"/>
            <w:tcBorders>
              <w:top w:val="single" w:sz="4" w:space="0" w:color="auto"/>
              <w:left w:val="single" w:sz="4" w:space="0" w:color="auto"/>
              <w:bottom w:val="single" w:sz="4" w:space="0" w:color="auto"/>
              <w:right w:val="single" w:sz="4" w:space="0" w:color="auto"/>
            </w:tcBorders>
            <w:hideMark/>
          </w:tcPr>
          <w:p w14:paraId="22760D41"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25E738C7" w14:textId="77777777" w:rsidR="00BC7C1A" w:rsidRDefault="00BC7C1A">
            <w:r>
              <w:t>F</w:t>
            </w:r>
          </w:p>
        </w:tc>
        <w:tc>
          <w:tcPr>
            <w:tcW w:w="1086" w:type="dxa"/>
            <w:tcBorders>
              <w:top w:val="single" w:sz="4" w:space="0" w:color="auto"/>
              <w:left w:val="single" w:sz="4" w:space="0" w:color="auto"/>
              <w:bottom w:val="single" w:sz="4" w:space="0" w:color="auto"/>
              <w:right w:val="single" w:sz="4" w:space="0" w:color="auto"/>
            </w:tcBorders>
            <w:hideMark/>
          </w:tcPr>
          <w:p w14:paraId="3279ECAE"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0A79A682"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77F56DCA"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1D81D0CD" w14:textId="77777777" w:rsidR="00BC7C1A" w:rsidRDefault="00BC7C1A">
            <w:r>
              <w:t>F</w:t>
            </w:r>
          </w:p>
        </w:tc>
      </w:tr>
      <w:tr w:rsidR="00BC7C1A" w14:paraId="4891D605"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1F71D2A3" w14:textId="77777777" w:rsidR="00BC7C1A" w:rsidRDefault="00BC7C1A">
            <w:r>
              <w:t>3</w:t>
            </w:r>
          </w:p>
        </w:tc>
        <w:tc>
          <w:tcPr>
            <w:tcW w:w="1119" w:type="dxa"/>
            <w:tcBorders>
              <w:top w:val="single" w:sz="4" w:space="0" w:color="auto"/>
              <w:left w:val="single" w:sz="4" w:space="0" w:color="auto"/>
              <w:bottom w:val="single" w:sz="4" w:space="0" w:color="auto"/>
              <w:right w:val="single" w:sz="4" w:space="0" w:color="auto"/>
            </w:tcBorders>
            <w:hideMark/>
          </w:tcPr>
          <w:p w14:paraId="6CAA891C"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655AE577"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6B21EE74"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0FC5CB62"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3218302A"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64FC929F" w14:textId="77777777" w:rsidR="00BC7C1A" w:rsidRDefault="00BC7C1A">
            <w:r>
              <w:t>F</w:t>
            </w:r>
          </w:p>
        </w:tc>
      </w:tr>
      <w:tr w:rsidR="00BC7C1A" w14:paraId="22779E59"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1DCC6C1D" w14:textId="77777777" w:rsidR="00BC7C1A" w:rsidRDefault="00BC7C1A">
            <w:r>
              <w:t>4</w:t>
            </w:r>
          </w:p>
        </w:tc>
        <w:tc>
          <w:tcPr>
            <w:tcW w:w="1119" w:type="dxa"/>
            <w:tcBorders>
              <w:top w:val="single" w:sz="4" w:space="0" w:color="auto"/>
              <w:left w:val="single" w:sz="4" w:space="0" w:color="auto"/>
              <w:bottom w:val="single" w:sz="4" w:space="0" w:color="auto"/>
              <w:right w:val="single" w:sz="4" w:space="0" w:color="auto"/>
            </w:tcBorders>
            <w:hideMark/>
          </w:tcPr>
          <w:p w14:paraId="465C5666"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5F6B53EE"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337FB93D"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45F22297"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7525D4FE"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476901D2" w14:textId="77777777" w:rsidR="00BC7C1A" w:rsidRDefault="00BC7C1A">
            <w:r>
              <w:t>F</w:t>
            </w:r>
          </w:p>
        </w:tc>
      </w:tr>
      <w:tr w:rsidR="00BC7C1A" w14:paraId="2743AD77"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20273A1" w14:textId="77777777" w:rsidR="00BC7C1A" w:rsidRDefault="00BC7C1A">
            <w:r>
              <w:t>5</w:t>
            </w:r>
          </w:p>
        </w:tc>
        <w:tc>
          <w:tcPr>
            <w:tcW w:w="1119" w:type="dxa"/>
            <w:tcBorders>
              <w:top w:val="single" w:sz="4" w:space="0" w:color="auto"/>
              <w:left w:val="single" w:sz="4" w:space="0" w:color="auto"/>
              <w:bottom w:val="single" w:sz="4" w:space="0" w:color="auto"/>
              <w:right w:val="single" w:sz="4" w:space="0" w:color="auto"/>
            </w:tcBorders>
            <w:hideMark/>
          </w:tcPr>
          <w:p w14:paraId="131AC347"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4C241D4"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2B641CFC"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3AB8C783"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5DCACFDE"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48956B56" w14:textId="77777777" w:rsidR="00BC7C1A" w:rsidRDefault="00BC7C1A">
            <w:r>
              <w:t>F</w:t>
            </w:r>
          </w:p>
        </w:tc>
      </w:tr>
      <w:tr w:rsidR="00BC7C1A" w14:paraId="0DBEE6BB"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A62854B" w14:textId="77777777" w:rsidR="00BC7C1A" w:rsidRDefault="00BC7C1A">
            <w:r>
              <w:t>6</w:t>
            </w:r>
          </w:p>
        </w:tc>
        <w:tc>
          <w:tcPr>
            <w:tcW w:w="1119" w:type="dxa"/>
            <w:tcBorders>
              <w:top w:val="single" w:sz="4" w:space="0" w:color="auto"/>
              <w:left w:val="single" w:sz="4" w:space="0" w:color="auto"/>
              <w:bottom w:val="single" w:sz="4" w:space="0" w:color="auto"/>
              <w:right w:val="single" w:sz="4" w:space="0" w:color="auto"/>
            </w:tcBorders>
            <w:hideMark/>
          </w:tcPr>
          <w:p w14:paraId="60A090FF"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AE75F0E"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69365C72"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658582BD"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4DF57A21"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5D5B2C49" w14:textId="77777777" w:rsidR="00BC7C1A" w:rsidRDefault="00BC7C1A">
            <w:r>
              <w:t>F</w:t>
            </w:r>
          </w:p>
        </w:tc>
      </w:tr>
      <w:tr w:rsidR="00BC7C1A" w14:paraId="098EEF99"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FA65139" w14:textId="77777777" w:rsidR="00BC7C1A" w:rsidRDefault="00BC7C1A">
            <w:r>
              <w:t>7</w:t>
            </w:r>
          </w:p>
        </w:tc>
        <w:tc>
          <w:tcPr>
            <w:tcW w:w="1119" w:type="dxa"/>
            <w:tcBorders>
              <w:top w:val="single" w:sz="4" w:space="0" w:color="auto"/>
              <w:left w:val="single" w:sz="4" w:space="0" w:color="auto"/>
              <w:bottom w:val="single" w:sz="4" w:space="0" w:color="auto"/>
              <w:right w:val="single" w:sz="4" w:space="0" w:color="auto"/>
            </w:tcBorders>
            <w:hideMark/>
          </w:tcPr>
          <w:p w14:paraId="5A86E7E0"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47A5312"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63D19315"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7A0479A5"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18BBBA29" w14:textId="77777777" w:rsidR="00BC7C1A" w:rsidRDefault="00BC7C1A">
            <w:pPr>
              <w:rPr>
                <w:color w:val="FF0000"/>
              </w:rPr>
            </w:pPr>
            <w:r>
              <w:rPr>
                <w:color w:val="FF0000"/>
              </w:rPr>
              <w:t>T</w:t>
            </w:r>
          </w:p>
        </w:tc>
        <w:tc>
          <w:tcPr>
            <w:tcW w:w="2784" w:type="dxa"/>
            <w:tcBorders>
              <w:top w:val="single" w:sz="4" w:space="0" w:color="auto"/>
              <w:left w:val="single" w:sz="4" w:space="0" w:color="auto"/>
              <w:bottom w:val="single" w:sz="4" w:space="0" w:color="auto"/>
              <w:right w:val="single" w:sz="4" w:space="0" w:color="auto"/>
            </w:tcBorders>
            <w:hideMark/>
          </w:tcPr>
          <w:p w14:paraId="74E17D40" w14:textId="77777777" w:rsidR="00BC7C1A" w:rsidRDefault="00BC7C1A">
            <w:r>
              <w:t>F</w:t>
            </w:r>
          </w:p>
        </w:tc>
      </w:tr>
      <w:tr w:rsidR="00BC7C1A" w14:paraId="7A294EB5"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4B8A710F" w14:textId="77777777" w:rsidR="00BC7C1A" w:rsidRDefault="00BC7C1A">
            <w:r>
              <w:t>8</w:t>
            </w:r>
          </w:p>
        </w:tc>
        <w:tc>
          <w:tcPr>
            <w:tcW w:w="1119" w:type="dxa"/>
            <w:tcBorders>
              <w:top w:val="single" w:sz="4" w:space="0" w:color="auto"/>
              <w:left w:val="single" w:sz="4" w:space="0" w:color="auto"/>
              <w:bottom w:val="single" w:sz="4" w:space="0" w:color="auto"/>
              <w:right w:val="single" w:sz="4" w:space="0" w:color="auto"/>
            </w:tcBorders>
            <w:hideMark/>
          </w:tcPr>
          <w:p w14:paraId="19203A4C"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4693407"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52FDAFC8"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694D712F"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5AFBF6A2" w14:textId="77777777" w:rsidR="00BC7C1A" w:rsidRDefault="00BC7C1A">
            <w:pPr>
              <w:rPr>
                <w:color w:val="FF0000"/>
              </w:rPr>
            </w:pPr>
            <w:r>
              <w:rPr>
                <w:color w:val="FF0000"/>
              </w:rPr>
              <w:t>T</w:t>
            </w:r>
          </w:p>
        </w:tc>
        <w:tc>
          <w:tcPr>
            <w:tcW w:w="2784" w:type="dxa"/>
            <w:tcBorders>
              <w:top w:val="single" w:sz="4" w:space="0" w:color="auto"/>
              <w:left w:val="single" w:sz="4" w:space="0" w:color="auto"/>
              <w:bottom w:val="single" w:sz="4" w:space="0" w:color="auto"/>
              <w:right w:val="single" w:sz="4" w:space="0" w:color="auto"/>
            </w:tcBorders>
            <w:hideMark/>
          </w:tcPr>
          <w:p w14:paraId="0F318789" w14:textId="77777777" w:rsidR="00BC7C1A" w:rsidRDefault="00BC7C1A">
            <w:r>
              <w:t>F</w:t>
            </w:r>
          </w:p>
        </w:tc>
      </w:tr>
    </w:tbl>
    <w:p w14:paraId="1DBD81F2" w14:textId="77777777" w:rsidR="00BC7C1A" w:rsidRDefault="00BC7C1A" w:rsidP="00BC7C1A">
      <w:r>
        <w:br/>
      </w:r>
      <w:r>
        <w:rPr>
          <w:sz w:val="22"/>
          <w:szCs w:val="22"/>
        </w:rPr>
        <w:t xml:space="preserve">Based on the 8 test cases generated by the Fuzz testing program, it cannot achieve 100 % </w:t>
      </w:r>
      <w:r>
        <w:lastRenderedPageBreak/>
        <w:t>Conditions</w:t>
      </w:r>
      <w:r>
        <w:rPr>
          <w:sz w:val="22"/>
          <w:szCs w:val="22"/>
        </w:rPr>
        <w:t xml:space="preserve"> Coverage at this point. Condition like “a == b” has not been covered at this point.</w:t>
      </w:r>
      <w:r>
        <w:rPr>
          <w:sz w:val="22"/>
          <w:szCs w:val="22"/>
        </w:rPr>
        <w:br/>
        <w:t>the automatic generate Fuzz testing program can only achieve 83.33%.</w:t>
      </w:r>
    </w:p>
    <w:p w14:paraId="0A2EF510" w14:textId="77777777" w:rsidR="00BC7C1A" w:rsidRDefault="00BC7C1A" w:rsidP="00BC7C1A">
      <w:pPr>
        <w:pStyle w:val="Heading5"/>
      </w:pPr>
      <w:r>
        <w:t>Multiple Condition Coverage:</w:t>
      </w:r>
    </w:p>
    <w:tbl>
      <w:tblPr>
        <w:tblStyle w:val="TableGrid"/>
        <w:tblW w:w="9016" w:type="dxa"/>
        <w:tblLook w:val="04A0" w:firstRow="1" w:lastRow="0" w:firstColumn="1" w:lastColumn="0" w:noHBand="0" w:noVBand="1"/>
      </w:tblPr>
      <w:tblGrid>
        <w:gridCol w:w="808"/>
        <w:gridCol w:w="808"/>
        <w:gridCol w:w="807"/>
        <w:gridCol w:w="1246"/>
        <w:gridCol w:w="293"/>
        <w:gridCol w:w="682"/>
        <w:gridCol w:w="705"/>
        <w:gridCol w:w="1246"/>
        <w:gridCol w:w="426"/>
        <w:gridCol w:w="749"/>
        <w:gridCol w:w="1246"/>
      </w:tblGrid>
      <w:tr w:rsidR="00BC7C1A" w14:paraId="6E730F1C"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67C199D" w14:textId="77777777" w:rsidR="00BC7C1A" w:rsidRDefault="00BC7C1A">
            <w:proofErr w:type="spellStart"/>
            <w:r>
              <w:t>a+b</w:t>
            </w:r>
            <w:proofErr w:type="spellEnd"/>
            <w:r>
              <w:t>&gt;c</w:t>
            </w:r>
          </w:p>
        </w:tc>
        <w:tc>
          <w:tcPr>
            <w:tcW w:w="808" w:type="dxa"/>
            <w:tcBorders>
              <w:top w:val="single" w:sz="4" w:space="0" w:color="auto"/>
              <w:left w:val="single" w:sz="4" w:space="0" w:color="auto"/>
              <w:bottom w:val="single" w:sz="4" w:space="0" w:color="auto"/>
              <w:right w:val="single" w:sz="4" w:space="0" w:color="auto"/>
            </w:tcBorders>
            <w:hideMark/>
          </w:tcPr>
          <w:p w14:paraId="21EF7BB9" w14:textId="77777777" w:rsidR="00BC7C1A" w:rsidRDefault="00BC7C1A">
            <w:proofErr w:type="spellStart"/>
            <w:r>
              <w:t>a+c</w:t>
            </w:r>
            <w:proofErr w:type="spellEnd"/>
            <w:r>
              <w:t>&gt;b</w:t>
            </w:r>
          </w:p>
        </w:tc>
        <w:tc>
          <w:tcPr>
            <w:tcW w:w="807" w:type="dxa"/>
            <w:tcBorders>
              <w:top w:val="single" w:sz="4" w:space="0" w:color="auto"/>
              <w:left w:val="single" w:sz="4" w:space="0" w:color="auto"/>
              <w:bottom w:val="single" w:sz="4" w:space="0" w:color="auto"/>
              <w:right w:val="single" w:sz="4" w:space="0" w:color="auto"/>
            </w:tcBorders>
            <w:hideMark/>
          </w:tcPr>
          <w:p w14:paraId="7B6A19F5" w14:textId="77777777" w:rsidR="00BC7C1A" w:rsidRDefault="00BC7C1A">
            <w:proofErr w:type="spellStart"/>
            <w:r>
              <w:t>b+c</w:t>
            </w:r>
            <w:proofErr w:type="spellEnd"/>
            <w:r>
              <w:t>&gt;a</w:t>
            </w:r>
          </w:p>
        </w:tc>
        <w:tc>
          <w:tcPr>
            <w:tcW w:w="1246" w:type="dxa"/>
            <w:tcBorders>
              <w:top w:val="single" w:sz="4" w:space="0" w:color="auto"/>
              <w:left w:val="single" w:sz="4" w:space="0" w:color="auto"/>
              <w:bottom w:val="single" w:sz="4" w:space="0" w:color="auto"/>
              <w:right w:val="single" w:sz="4" w:space="0" w:color="auto"/>
            </w:tcBorders>
            <w:hideMark/>
          </w:tcPr>
          <w:p w14:paraId="3072BD39" w14:textId="77777777" w:rsidR="00BC7C1A" w:rsidRDefault="00BC7C1A">
            <w:r>
              <w:t>Test case number</w:t>
            </w:r>
          </w:p>
        </w:tc>
        <w:tc>
          <w:tcPr>
            <w:tcW w:w="293" w:type="dxa"/>
            <w:vMerge w:val="restart"/>
            <w:tcBorders>
              <w:top w:val="single" w:sz="4" w:space="0" w:color="auto"/>
              <w:left w:val="single" w:sz="4" w:space="0" w:color="auto"/>
              <w:bottom w:val="single" w:sz="4" w:space="0" w:color="auto"/>
              <w:right w:val="single" w:sz="4" w:space="0" w:color="auto"/>
            </w:tcBorders>
          </w:tcPr>
          <w:p w14:paraId="3CD1F8DE"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5E452939" w14:textId="77777777" w:rsidR="00BC7C1A" w:rsidRDefault="00BC7C1A">
            <w:r>
              <w:t>a==c</w:t>
            </w:r>
          </w:p>
        </w:tc>
        <w:tc>
          <w:tcPr>
            <w:tcW w:w="705" w:type="dxa"/>
            <w:tcBorders>
              <w:top w:val="single" w:sz="4" w:space="0" w:color="auto"/>
              <w:left w:val="single" w:sz="4" w:space="0" w:color="auto"/>
              <w:bottom w:val="single" w:sz="4" w:space="0" w:color="auto"/>
              <w:right w:val="single" w:sz="4" w:space="0" w:color="auto"/>
            </w:tcBorders>
            <w:hideMark/>
          </w:tcPr>
          <w:p w14:paraId="1E4B61FA" w14:textId="77777777" w:rsidR="00BC7C1A" w:rsidRDefault="00BC7C1A">
            <w:r>
              <w:t>a==b</w:t>
            </w:r>
          </w:p>
        </w:tc>
        <w:tc>
          <w:tcPr>
            <w:tcW w:w="1246" w:type="dxa"/>
            <w:tcBorders>
              <w:top w:val="single" w:sz="4" w:space="0" w:color="auto"/>
              <w:left w:val="single" w:sz="4" w:space="0" w:color="auto"/>
              <w:bottom w:val="single" w:sz="4" w:space="0" w:color="auto"/>
              <w:right w:val="single" w:sz="4" w:space="0" w:color="auto"/>
            </w:tcBorders>
            <w:hideMark/>
          </w:tcPr>
          <w:p w14:paraId="4CFA675F" w14:textId="77777777" w:rsidR="00BC7C1A" w:rsidRDefault="00BC7C1A">
            <w:r>
              <w:t>Test case number</w:t>
            </w:r>
          </w:p>
        </w:tc>
        <w:tc>
          <w:tcPr>
            <w:tcW w:w="426" w:type="dxa"/>
            <w:vMerge w:val="restart"/>
            <w:tcBorders>
              <w:top w:val="single" w:sz="4" w:space="0" w:color="auto"/>
              <w:left w:val="single" w:sz="4" w:space="0" w:color="auto"/>
              <w:bottom w:val="single" w:sz="4" w:space="0" w:color="auto"/>
              <w:right w:val="single" w:sz="4" w:space="0" w:color="auto"/>
            </w:tcBorders>
          </w:tcPr>
          <w:p w14:paraId="3D5C8027" w14:textId="77777777" w:rsidR="00BC7C1A" w:rsidRDefault="00BC7C1A"/>
        </w:tc>
        <w:tc>
          <w:tcPr>
            <w:tcW w:w="749" w:type="dxa"/>
            <w:tcBorders>
              <w:top w:val="single" w:sz="4" w:space="0" w:color="auto"/>
              <w:left w:val="single" w:sz="4" w:space="0" w:color="auto"/>
              <w:bottom w:val="single" w:sz="4" w:space="0" w:color="auto"/>
              <w:right w:val="single" w:sz="4" w:space="0" w:color="auto"/>
            </w:tcBorders>
            <w:hideMark/>
          </w:tcPr>
          <w:p w14:paraId="20AD2D70" w14:textId="77777777" w:rsidR="00BC7C1A" w:rsidRDefault="00BC7C1A">
            <w:r>
              <w:t>b==c</w:t>
            </w:r>
          </w:p>
        </w:tc>
        <w:tc>
          <w:tcPr>
            <w:tcW w:w="1246" w:type="dxa"/>
            <w:tcBorders>
              <w:top w:val="single" w:sz="4" w:space="0" w:color="auto"/>
              <w:left w:val="single" w:sz="4" w:space="0" w:color="auto"/>
              <w:bottom w:val="single" w:sz="4" w:space="0" w:color="auto"/>
              <w:right w:val="single" w:sz="4" w:space="0" w:color="auto"/>
            </w:tcBorders>
            <w:hideMark/>
          </w:tcPr>
          <w:p w14:paraId="2EB4F04A" w14:textId="77777777" w:rsidR="00BC7C1A" w:rsidRDefault="00BC7C1A">
            <w:r>
              <w:t>Test case number</w:t>
            </w:r>
          </w:p>
        </w:tc>
      </w:tr>
      <w:tr w:rsidR="00BC7C1A" w14:paraId="215EA5CA"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F17A945"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59C59EE5"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0D6DA770"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42BD2AE9" w14:textId="77777777" w:rsidR="00BC7C1A" w:rsidRDefault="00BC7C1A">
            <w:r>
              <w:t>3,4,5,6,7,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240176"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7658FD61" w14:textId="77777777" w:rsidR="00BC7C1A" w:rsidRDefault="00BC7C1A">
            <w:r>
              <w:t>T</w:t>
            </w:r>
          </w:p>
        </w:tc>
        <w:tc>
          <w:tcPr>
            <w:tcW w:w="705" w:type="dxa"/>
            <w:tcBorders>
              <w:top w:val="single" w:sz="4" w:space="0" w:color="auto"/>
              <w:left w:val="single" w:sz="4" w:space="0" w:color="auto"/>
              <w:bottom w:val="single" w:sz="4" w:space="0" w:color="auto"/>
              <w:right w:val="single" w:sz="4" w:space="0" w:color="auto"/>
            </w:tcBorders>
            <w:hideMark/>
          </w:tcPr>
          <w:p w14:paraId="4EFD79A2"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6D301E61"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0A69F8" w14:textId="77777777" w:rsidR="00BC7C1A" w:rsidRDefault="00BC7C1A"/>
        </w:tc>
        <w:tc>
          <w:tcPr>
            <w:tcW w:w="749" w:type="dxa"/>
            <w:tcBorders>
              <w:top w:val="single" w:sz="4" w:space="0" w:color="auto"/>
              <w:left w:val="single" w:sz="4" w:space="0" w:color="auto"/>
              <w:bottom w:val="single" w:sz="4" w:space="0" w:color="auto"/>
              <w:right w:val="single" w:sz="4" w:space="0" w:color="auto"/>
            </w:tcBorders>
            <w:hideMark/>
          </w:tcPr>
          <w:p w14:paraId="2C903D51"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348D0752" w14:textId="77777777" w:rsidR="00BC7C1A" w:rsidRDefault="00BC7C1A">
            <w:r>
              <w:t>7,8</w:t>
            </w:r>
          </w:p>
        </w:tc>
      </w:tr>
      <w:tr w:rsidR="00BC7C1A" w14:paraId="1B7BB680"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70AF76C"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0AC2B730"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6AFA74D1"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2560619A" w14:textId="77777777" w:rsidR="00BC7C1A" w:rsidRDefault="00BC7C1A">
            <w: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8D052B"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260C339D" w14:textId="77777777" w:rsidR="00BC7C1A" w:rsidRDefault="00BC7C1A">
            <w:r>
              <w:t>T</w:t>
            </w:r>
          </w:p>
        </w:tc>
        <w:tc>
          <w:tcPr>
            <w:tcW w:w="705" w:type="dxa"/>
            <w:tcBorders>
              <w:top w:val="single" w:sz="4" w:space="0" w:color="auto"/>
              <w:left w:val="single" w:sz="4" w:space="0" w:color="auto"/>
              <w:bottom w:val="single" w:sz="4" w:space="0" w:color="auto"/>
              <w:right w:val="single" w:sz="4" w:space="0" w:color="auto"/>
            </w:tcBorders>
            <w:hideMark/>
          </w:tcPr>
          <w:p w14:paraId="3D24E494"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4B61D3BD" w14:textId="77777777" w:rsidR="00BC7C1A" w:rsidRDefault="00BC7C1A">
            <w:r>
              <w:t>5,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04C890" w14:textId="77777777" w:rsidR="00BC7C1A" w:rsidRDefault="00BC7C1A"/>
        </w:tc>
        <w:tc>
          <w:tcPr>
            <w:tcW w:w="749" w:type="dxa"/>
            <w:vMerge w:val="restart"/>
            <w:tcBorders>
              <w:top w:val="single" w:sz="4" w:space="0" w:color="auto"/>
              <w:left w:val="single" w:sz="4" w:space="0" w:color="auto"/>
              <w:bottom w:val="single" w:sz="4" w:space="0" w:color="auto"/>
              <w:right w:val="single" w:sz="4" w:space="0" w:color="auto"/>
            </w:tcBorders>
            <w:hideMark/>
          </w:tcPr>
          <w:p w14:paraId="698EFA0D" w14:textId="77777777" w:rsidR="00BC7C1A" w:rsidRDefault="00BC7C1A">
            <w:r>
              <w:t>F</w:t>
            </w:r>
          </w:p>
        </w:tc>
        <w:tc>
          <w:tcPr>
            <w:tcW w:w="1246" w:type="dxa"/>
            <w:vMerge w:val="restart"/>
            <w:tcBorders>
              <w:top w:val="single" w:sz="4" w:space="0" w:color="auto"/>
              <w:left w:val="single" w:sz="4" w:space="0" w:color="auto"/>
              <w:bottom w:val="single" w:sz="4" w:space="0" w:color="auto"/>
              <w:right w:val="single" w:sz="4" w:space="0" w:color="auto"/>
            </w:tcBorders>
            <w:hideMark/>
          </w:tcPr>
          <w:p w14:paraId="2D1BB857" w14:textId="77777777" w:rsidR="00BC7C1A" w:rsidRDefault="00BC7C1A">
            <w:r>
              <w:t>1,2,3,4,5,6</w:t>
            </w:r>
          </w:p>
        </w:tc>
      </w:tr>
      <w:tr w:rsidR="00BC7C1A" w14:paraId="1D91C815"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74151E9E"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69449698"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07524786"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7A8E8E48"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F55F9C"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6561BC76" w14:textId="77777777" w:rsidR="00BC7C1A" w:rsidRDefault="00BC7C1A">
            <w:r>
              <w:t>F</w:t>
            </w:r>
          </w:p>
        </w:tc>
        <w:tc>
          <w:tcPr>
            <w:tcW w:w="705" w:type="dxa"/>
            <w:tcBorders>
              <w:top w:val="single" w:sz="4" w:space="0" w:color="auto"/>
              <w:left w:val="single" w:sz="4" w:space="0" w:color="auto"/>
              <w:bottom w:val="single" w:sz="4" w:space="0" w:color="auto"/>
              <w:right w:val="single" w:sz="4" w:space="0" w:color="auto"/>
            </w:tcBorders>
            <w:hideMark/>
          </w:tcPr>
          <w:p w14:paraId="7187DE12"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045F4544"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0E465"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D45B"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ABD5C7C" w14:textId="77777777" w:rsidR="00BC7C1A" w:rsidRDefault="00BC7C1A"/>
        </w:tc>
      </w:tr>
      <w:tr w:rsidR="00BC7C1A" w14:paraId="3B4429EE"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7CB58898"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5B462D8C"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2E4E374A"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09ABED26" w14:textId="77777777" w:rsidR="00BC7C1A" w:rsidRDefault="00BC7C1A">
            <w: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B5876C" w14:textId="77777777" w:rsidR="00BC7C1A" w:rsidRDefault="00BC7C1A"/>
        </w:tc>
        <w:tc>
          <w:tcPr>
            <w:tcW w:w="682" w:type="dxa"/>
            <w:vMerge w:val="restart"/>
            <w:tcBorders>
              <w:top w:val="single" w:sz="4" w:space="0" w:color="auto"/>
              <w:left w:val="single" w:sz="4" w:space="0" w:color="auto"/>
              <w:bottom w:val="single" w:sz="4" w:space="0" w:color="auto"/>
              <w:right w:val="single" w:sz="4" w:space="0" w:color="auto"/>
            </w:tcBorders>
            <w:hideMark/>
          </w:tcPr>
          <w:p w14:paraId="0619120E" w14:textId="77777777" w:rsidR="00BC7C1A" w:rsidRDefault="00BC7C1A">
            <w:r>
              <w:t>F</w:t>
            </w:r>
          </w:p>
        </w:tc>
        <w:tc>
          <w:tcPr>
            <w:tcW w:w="705" w:type="dxa"/>
            <w:vMerge w:val="restart"/>
            <w:tcBorders>
              <w:top w:val="single" w:sz="4" w:space="0" w:color="auto"/>
              <w:left w:val="single" w:sz="4" w:space="0" w:color="auto"/>
              <w:bottom w:val="single" w:sz="4" w:space="0" w:color="auto"/>
              <w:right w:val="single" w:sz="4" w:space="0" w:color="auto"/>
            </w:tcBorders>
            <w:hideMark/>
          </w:tcPr>
          <w:p w14:paraId="0AD65212" w14:textId="77777777" w:rsidR="00BC7C1A" w:rsidRDefault="00BC7C1A">
            <w:r>
              <w:t>F</w:t>
            </w:r>
          </w:p>
        </w:tc>
        <w:tc>
          <w:tcPr>
            <w:tcW w:w="1246" w:type="dxa"/>
            <w:vMerge w:val="restart"/>
            <w:tcBorders>
              <w:top w:val="single" w:sz="4" w:space="0" w:color="auto"/>
              <w:left w:val="single" w:sz="4" w:space="0" w:color="auto"/>
              <w:bottom w:val="single" w:sz="4" w:space="0" w:color="auto"/>
              <w:right w:val="single" w:sz="4" w:space="0" w:color="auto"/>
            </w:tcBorders>
            <w:hideMark/>
          </w:tcPr>
          <w:p w14:paraId="5B172BBE" w14:textId="77777777" w:rsidR="00BC7C1A" w:rsidRDefault="00BC7C1A">
            <w:r>
              <w:t>1,2,3,4,7,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60280"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2CAA03F"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4272701F" w14:textId="77777777" w:rsidR="00BC7C1A" w:rsidRDefault="00BC7C1A"/>
        </w:tc>
      </w:tr>
      <w:tr w:rsidR="00BC7C1A" w14:paraId="1020BDBA"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109730A"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228F2FD6"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6A2AD91D"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08D82C78" w14:textId="77777777" w:rsidR="00BC7C1A" w:rsidRDefault="00BC7C1A">
            <w:pPr>
              <w:rPr>
                <w:color w:val="FF0000"/>
              </w:rPr>
            </w:pPr>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2E9F8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FAAF720"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3CD774D8"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30AA63BA"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13C0A792"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0E94D13"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713EC537" w14:textId="77777777" w:rsidR="00BC7C1A" w:rsidRDefault="00BC7C1A"/>
        </w:tc>
      </w:tr>
      <w:tr w:rsidR="00BC7C1A" w14:paraId="6C2EE13A"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531B4E07"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598D4AFE"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1C82D40F"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620DF87F" w14:textId="77777777" w:rsidR="00BC7C1A" w:rsidRDefault="00BC7C1A">
            <w:pPr>
              <w:rPr>
                <w:color w:val="FF0000"/>
              </w:rPr>
            </w:pPr>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03110E"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9B215AA"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CA7E"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365EBEF"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8191773"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5A578A2"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4811C13B" w14:textId="77777777" w:rsidR="00BC7C1A" w:rsidRDefault="00BC7C1A"/>
        </w:tc>
      </w:tr>
      <w:tr w:rsidR="00BC7C1A" w14:paraId="3263E3E8"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5D836461"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14AED640"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125E1624"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3E842218"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1CC35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07ECB8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7B52DBAC"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34C24953"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1C83C81A"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6A043D9"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4D578A5D" w14:textId="77777777" w:rsidR="00BC7C1A" w:rsidRDefault="00BC7C1A"/>
        </w:tc>
      </w:tr>
      <w:tr w:rsidR="00BC7C1A" w14:paraId="52675C69"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3D2B181E"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394912C3"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436190D7"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10FE6552"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81ACC5"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2BCDBAF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E8A4E74"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AF07EDF"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27401CD6"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19EFFE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2BCC29AB" w14:textId="77777777" w:rsidR="00BC7C1A" w:rsidRDefault="00BC7C1A"/>
        </w:tc>
      </w:tr>
    </w:tbl>
    <w:p w14:paraId="6251196F" w14:textId="77777777" w:rsidR="00BC7C1A" w:rsidRDefault="00BC7C1A" w:rsidP="00BC7C1A">
      <w:r>
        <w:t>Multiple condition Coverage 50%.</w:t>
      </w:r>
      <w:r>
        <w:br/>
      </w:r>
      <w:r>
        <w:br/>
        <w:t>Based on the generated test case results:</w:t>
      </w:r>
      <w:r>
        <w:br/>
        <w:t xml:space="preserve">Due to the previous symbolic execution-only generating 8 test cases, to compare with the Fuzz testing on </w:t>
      </w:r>
      <w:proofErr w:type="spellStart"/>
      <w:r>
        <w:t>triangle.c</w:t>
      </w:r>
      <w:proofErr w:type="spellEnd"/>
      <w:r>
        <w:t>. The total number of test cases must remain the same.</w:t>
      </w:r>
      <w:r>
        <w:br/>
      </w:r>
      <w:r>
        <w:br/>
        <w:t>8 test cases for Fuzz testing are not enough for Fuzz testing to achieve full control flow coverage.</w:t>
      </w:r>
    </w:p>
    <w:tbl>
      <w:tblPr>
        <w:tblStyle w:val="TableGrid"/>
        <w:tblW w:w="0" w:type="auto"/>
        <w:tblLook w:val="04A0" w:firstRow="1" w:lastRow="0" w:firstColumn="1" w:lastColumn="0" w:noHBand="0" w:noVBand="1"/>
      </w:tblPr>
      <w:tblGrid>
        <w:gridCol w:w="4508"/>
        <w:gridCol w:w="4508"/>
      </w:tblGrid>
      <w:tr w:rsidR="00BC7C1A" w14:paraId="11019F84" w14:textId="77777777" w:rsidTr="00BC7C1A">
        <w:tc>
          <w:tcPr>
            <w:tcW w:w="901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9A9BD" w14:textId="77777777" w:rsidR="00BC7C1A" w:rsidRDefault="00BC7C1A">
            <w:pPr>
              <w:rPr>
                <w:b/>
                <w:bCs/>
              </w:rPr>
            </w:pPr>
            <w:r>
              <w:rPr>
                <w:b/>
                <w:bCs/>
              </w:rPr>
              <w:t>Control-flow coverage achieved:</w:t>
            </w:r>
          </w:p>
        </w:tc>
      </w:tr>
      <w:tr w:rsidR="00BC7C1A" w14:paraId="3A1FA905" w14:textId="77777777" w:rsidTr="00BC7C1A">
        <w:tc>
          <w:tcPr>
            <w:tcW w:w="4508" w:type="dxa"/>
            <w:tcBorders>
              <w:top w:val="single" w:sz="4" w:space="0" w:color="auto"/>
              <w:left w:val="single" w:sz="4" w:space="0" w:color="auto"/>
              <w:bottom w:val="single" w:sz="4" w:space="0" w:color="auto"/>
              <w:right w:val="single" w:sz="4" w:space="0" w:color="auto"/>
            </w:tcBorders>
            <w:hideMark/>
          </w:tcPr>
          <w:p w14:paraId="065134FE" w14:textId="77777777" w:rsidR="00BC7C1A" w:rsidRDefault="00BC7C1A">
            <w:r>
              <w:t>Fuzz Testing:</w:t>
            </w:r>
            <w:r>
              <w:br/>
            </w:r>
            <w:r>
              <w:br/>
              <w:t>Because of the low number of test cases randomly generated by the Fuzz Testing program. For Fuzz testing program can only achieve 80% decision coverage,83.3% condition coverage, 50% Multiple condition coverage.</w:t>
            </w:r>
            <w:r>
              <w:br/>
            </w:r>
          </w:p>
        </w:tc>
        <w:tc>
          <w:tcPr>
            <w:tcW w:w="4508" w:type="dxa"/>
            <w:tcBorders>
              <w:top w:val="single" w:sz="4" w:space="0" w:color="auto"/>
              <w:left w:val="single" w:sz="4" w:space="0" w:color="auto"/>
              <w:bottom w:val="single" w:sz="4" w:space="0" w:color="auto"/>
              <w:right w:val="single" w:sz="4" w:space="0" w:color="auto"/>
            </w:tcBorders>
            <w:hideMark/>
          </w:tcPr>
          <w:p w14:paraId="746AA3ED" w14:textId="0D93DD01" w:rsidR="00BC7C1A" w:rsidRDefault="00BC7C1A">
            <w:r>
              <w:t>Symbolic testing:</w:t>
            </w:r>
            <w:r w:rsidR="001A5249">
              <w:t xml:space="preserve"> </w:t>
            </w:r>
            <w:r w:rsidR="001A5249">
              <w:br/>
            </w:r>
            <w:r w:rsidR="001A5249">
              <w:br/>
            </w:r>
            <w:r w:rsidR="00B269C4">
              <w:t>Because of the relationship between</w:t>
            </w:r>
            <w:r w:rsidR="00996287">
              <w:t xml:space="preserve"> conditions</w:t>
            </w:r>
            <w:r w:rsidR="00A67B79">
              <w:t xml:space="preserve"> achieving D</w:t>
            </w:r>
            <w:r w:rsidR="00D40C5B">
              <w:t>, C, D/C and MC coverage are all cover</w:t>
            </w:r>
            <w:r w:rsidR="006D68B8">
              <w:t>ed</w:t>
            </w:r>
            <w:r w:rsidR="00827642">
              <w:t xml:space="preserve"> 100%</w:t>
            </w:r>
            <w:r w:rsidR="006D68B8">
              <w:t xml:space="preserve"> by the symbolic execution.</w:t>
            </w:r>
            <w:r w:rsidR="006009E3">
              <w:br/>
            </w:r>
          </w:p>
        </w:tc>
      </w:tr>
      <w:tr w:rsidR="00BC7C1A" w14:paraId="0A5F67E2" w14:textId="77777777" w:rsidTr="00BC7C1A">
        <w:tc>
          <w:tcPr>
            <w:tcW w:w="901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A3EA46" w14:textId="77777777" w:rsidR="00BC7C1A" w:rsidRDefault="00BC7C1A">
            <w:pPr>
              <w:rPr>
                <w:b/>
                <w:bCs/>
              </w:rPr>
            </w:pPr>
            <w:r>
              <w:rPr>
                <w:b/>
                <w:bCs/>
              </w:rPr>
              <w:t>Time spent:</w:t>
            </w:r>
          </w:p>
        </w:tc>
      </w:tr>
      <w:tr w:rsidR="00BC7C1A" w14:paraId="3754CD45" w14:textId="77777777" w:rsidTr="00BC7C1A">
        <w:tc>
          <w:tcPr>
            <w:tcW w:w="4508" w:type="dxa"/>
            <w:tcBorders>
              <w:top w:val="single" w:sz="4" w:space="0" w:color="auto"/>
              <w:left w:val="single" w:sz="4" w:space="0" w:color="auto"/>
              <w:bottom w:val="single" w:sz="4" w:space="0" w:color="auto"/>
              <w:right w:val="single" w:sz="4" w:space="0" w:color="auto"/>
            </w:tcBorders>
            <w:hideMark/>
          </w:tcPr>
          <w:p w14:paraId="092104AC" w14:textId="77777777" w:rsidR="00BC7C1A" w:rsidRDefault="00BC7C1A">
            <w:r>
              <w:t>Fuzz Testing:</w:t>
            </w:r>
            <w:r>
              <w:br/>
              <w:t>0.015 s</w:t>
            </w:r>
          </w:p>
        </w:tc>
        <w:tc>
          <w:tcPr>
            <w:tcW w:w="4508" w:type="dxa"/>
            <w:tcBorders>
              <w:top w:val="single" w:sz="4" w:space="0" w:color="auto"/>
              <w:left w:val="single" w:sz="4" w:space="0" w:color="auto"/>
              <w:bottom w:val="single" w:sz="4" w:space="0" w:color="auto"/>
              <w:right w:val="single" w:sz="4" w:space="0" w:color="auto"/>
            </w:tcBorders>
            <w:hideMark/>
          </w:tcPr>
          <w:p w14:paraId="52BCFD78" w14:textId="117D43DA" w:rsidR="00BC7C1A" w:rsidRDefault="00BC7C1A">
            <w:r>
              <w:t>Symbolic testing:</w:t>
            </w:r>
            <w:r w:rsidR="001967D7">
              <w:t xml:space="preserve"> </w:t>
            </w:r>
            <w:r w:rsidR="001967D7">
              <w:br/>
            </w:r>
            <w:r w:rsidR="00590FE7">
              <w:t xml:space="preserve">using the browser version of KLEE </w:t>
            </w:r>
            <w:r w:rsidR="00C033FA">
              <w:t>could have had the effect of increasing the time taken to execute. This would</w:t>
            </w:r>
            <w:r w:rsidR="00133B4A">
              <w:t xml:space="preserve"> related to ping and queuing the job</w:t>
            </w:r>
            <w:r w:rsidR="001967D7">
              <w:br/>
            </w:r>
            <w:r w:rsidR="005F2135">
              <w:t>approximately 6 seconds</w:t>
            </w:r>
          </w:p>
        </w:tc>
      </w:tr>
    </w:tbl>
    <w:p w14:paraId="38529824" w14:textId="4B53A064" w:rsidR="007C2124" w:rsidRPr="00A37EA9" w:rsidRDefault="00BC7C1A" w:rsidP="007C2124">
      <w:r>
        <w:rPr>
          <w:rFonts w:ascii="Times New Roman" w:hAnsi="Times New Roman" w:cs="Times New Roman"/>
          <w:lang w:eastAsia="zh-CN"/>
        </w:rPr>
        <w:br/>
      </w:r>
      <w:r>
        <w:rPr>
          <w:rFonts w:ascii="Times New Roman" w:hAnsi="Times New Roman" w:cs="Times New Roman"/>
          <w:lang w:eastAsia="zh-CN"/>
        </w:rPr>
        <w:br/>
      </w:r>
      <w:r>
        <w:t xml:space="preserve">Summery, in order to get close to a 100% control flow coverage of the Fuzz Testing program on </w:t>
      </w:r>
      <w:proofErr w:type="spellStart"/>
      <w:r>
        <w:t>triangle.c</w:t>
      </w:r>
      <w:proofErr w:type="spellEnd"/>
      <w:r>
        <w:t xml:space="preserve"> , it required the user to enter a larger number of test cases that need to be generated by the Fuzz Testing program. 100 test cases might be able to achieve 100% Fuzz </w:t>
      </w:r>
      <w:r>
        <w:lastRenderedPageBreak/>
        <w:t>Testing depending on the random integer generated by the program.</w:t>
      </w:r>
      <w:r w:rsidR="007C2124">
        <w:br/>
      </w:r>
    </w:p>
    <w:p w14:paraId="53A36635" w14:textId="3B55BB16" w:rsidR="007C2124" w:rsidRDefault="007C2124" w:rsidP="007C2124">
      <w:pPr>
        <w:pStyle w:val="Heading3"/>
      </w:pPr>
      <w:bookmarkStart w:id="12" w:name="_Toc105175991"/>
      <w:r>
        <w:t>Mutation Testing</w:t>
      </w:r>
      <w:bookmarkEnd w:id="12"/>
    </w:p>
    <w:p w14:paraId="62F70026" w14:textId="7BE8F98A" w:rsidR="004F7EE0" w:rsidRDefault="004F7EE0" w:rsidP="004F7EE0">
      <w:r>
        <w:t>For the mutation testing,</w:t>
      </w:r>
      <w:r w:rsidR="00B10FEC">
        <w:t xml:space="preserve"> 11 triangle variants were tested, with one representing the original </w:t>
      </w:r>
      <w:proofErr w:type="spellStart"/>
      <w:r w:rsidR="00B10FEC">
        <w:t>triangle.c</w:t>
      </w:r>
      <w:proofErr w:type="spellEnd"/>
      <w:r w:rsidR="00B10FEC">
        <w:t xml:space="preserve"> and 10 mutants that were configured using </w:t>
      </w:r>
      <w:r w:rsidR="00C028DE">
        <w:t xml:space="preserve">Arithmetic Operator Replacement, </w:t>
      </w:r>
      <w:r w:rsidR="00B10FEC">
        <w:t>Relational Operator Replacemen</w:t>
      </w:r>
      <w:r w:rsidR="00C028DE">
        <w:t>t or Conditional Operator Replacement.</w:t>
      </w:r>
    </w:p>
    <w:p w14:paraId="29366F6E" w14:textId="0ECEB013" w:rsidR="00C028DE" w:rsidRDefault="00C028DE" w:rsidP="004F7EE0">
      <w:r>
        <w:rPr>
          <w:noProof/>
        </w:rPr>
        <w:drawing>
          <wp:inline distT="0" distB="0" distL="0" distR="0" wp14:anchorId="562603DE" wp14:editId="13783829">
            <wp:extent cx="3562578" cy="2667000"/>
            <wp:effectExtent l="0" t="0" r="0" b="0"/>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16"/>
                    <a:stretch>
                      <a:fillRect/>
                    </a:stretch>
                  </pic:blipFill>
                  <pic:spPr>
                    <a:xfrm>
                      <a:off x="0" y="0"/>
                      <a:ext cx="3574520" cy="2675940"/>
                    </a:xfrm>
                    <a:prstGeom prst="rect">
                      <a:avLst/>
                    </a:prstGeom>
                  </pic:spPr>
                </pic:pic>
              </a:graphicData>
            </a:graphic>
          </wp:inline>
        </w:drawing>
      </w:r>
    </w:p>
    <w:p w14:paraId="2A45721D" w14:textId="61EDFB4A" w:rsidR="00C028DE" w:rsidRDefault="00C028DE" w:rsidP="004F7EE0">
      <w:pPr>
        <w:rPr>
          <w:i/>
          <w:iCs/>
        </w:rPr>
      </w:pPr>
      <w:r>
        <w:rPr>
          <w:i/>
          <w:iCs/>
        </w:rPr>
        <w:t>Triangle 1, the base unmutated variant</w:t>
      </w:r>
    </w:p>
    <w:p w14:paraId="01CE342E" w14:textId="4AAF2552" w:rsidR="00C028DE" w:rsidRDefault="00C028DE" w:rsidP="004F7EE0">
      <w:pPr>
        <w:rPr>
          <w:i/>
          <w:iCs/>
        </w:rPr>
      </w:pPr>
      <w:r>
        <w:rPr>
          <w:noProof/>
        </w:rPr>
        <w:drawing>
          <wp:inline distT="0" distB="0" distL="0" distR="0" wp14:anchorId="28B132C9" wp14:editId="4C12CC6A">
            <wp:extent cx="3429623" cy="2533650"/>
            <wp:effectExtent l="0" t="0" r="0" b="0"/>
            <wp:docPr id="2" name="Picture 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10;&#10;Description automatically generated"/>
                    <pic:cNvPicPr/>
                  </pic:nvPicPr>
                  <pic:blipFill>
                    <a:blip r:embed="rId17"/>
                    <a:stretch>
                      <a:fillRect/>
                    </a:stretch>
                  </pic:blipFill>
                  <pic:spPr>
                    <a:xfrm>
                      <a:off x="0" y="0"/>
                      <a:ext cx="3437917" cy="2539777"/>
                    </a:xfrm>
                    <a:prstGeom prst="rect">
                      <a:avLst/>
                    </a:prstGeom>
                  </pic:spPr>
                </pic:pic>
              </a:graphicData>
            </a:graphic>
          </wp:inline>
        </w:drawing>
      </w:r>
    </w:p>
    <w:p w14:paraId="3C378C63" w14:textId="48D198AC" w:rsidR="00533276" w:rsidRDefault="00533276" w:rsidP="004F7EE0">
      <w:pPr>
        <w:rPr>
          <w:i/>
          <w:iCs/>
        </w:rPr>
      </w:pPr>
      <w:r>
        <w:rPr>
          <w:i/>
          <w:iCs/>
        </w:rPr>
        <w:t xml:space="preserve">Triangle 2, with </w:t>
      </w:r>
      <w:proofErr w:type="spellStart"/>
      <w:r>
        <w:rPr>
          <w:i/>
          <w:iCs/>
        </w:rPr>
        <w:t>a+b</w:t>
      </w:r>
      <w:proofErr w:type="spellEnd"/>
      <w:r>
        <w:rPr>
          <w:i/>
          <w:iCs/>
        </w:rPr>
        <w:t>&gt;c becoming a-b&gt;c</w:t>
      </w:r>
    </w:p>
    <w:p w14:paraId="2BDACEE2" w14:textId="043F8A20" w:rsidR="00791874" w:rsidRDefault="00791874" w:rsidP="004F7EE0">
      <w:pPr>
        <w:rPr>
          <w:i/>
          <w:iCs/>
        </w:rPr>
      </w:pPr>
    </w:p>
    <w:p w14:paraId="14A28ED2" w14:textId="2B17DDB3" w:rsidR="00791874" w:rsidRDefault="00791874" w:rsidP="004F7EE0">
      <w:pPr>
        <w:rPr>
          <w:i/>
          <w:iCs/>
        </w:rPr>
      </w:pPr>
      <w:r>
        <w:rPr>
          <w:noProof/>
        </w:rPr>
        <w:lastRenderedPageBreak/>
        <w:drawing>
          <wp:inline distT="0" distB="0" distL="0" distR="0" wp14:anchorId="4F26E5C8" wp14:editId="70CEF254">
            <wp:extent cx="3506064" cy="2705100"/>
            <wp:effectExtent l="0" t="0" r="0" b="0"/>
            <wp:docPr id="7" name="Picture 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10;&#10;Description automatically generated"/>
                    <pic:cNvPicPr/>
                  </pic:nvPicPr>
                  <pic:blipFill>
                    <a:blip r:embed="rId18"/>
                    <a:stretch>
                      <a:fillRect/>
                    </a:stretch>
                  </pic:blipFill>
                  <pic:spPr>
                    <a:xfrm>
                      <a:off x="0" y="0"/>
                      <a:ext cx="3511379" cy="2709201"/>
                    </a:xfrm>
                    <a:prstGeom prst="rect">
                      <a:avLst/>
                    </a:prstGeom>
                  </pic:spPr>
                </pic:pic>
              </a:graphicData>
            </a:graphic>
          </wp:inline>
        </w:drawing>
      </w:r>
    </w:p>
    <w:p w14:paraId="4DA0D798" w14:textId="75938CF4" w:rsidR="00791874" w:rsidRDefault="00791874" w:rsidP="004F7EE0">
      <w:pPr>
        <w:rPr>
          <w:i/>
          <w:iCs/>
        </w:rPr>
      </w:pPr>
      <w:r>
        <w:rPr>
          <w:i/>
          <w:iCs/>
        </w:rPr>
        <w:t xml:space="preserve">Triangle 3, with </w:t>
      </w:r>
      <w:proofErr w:type="spellStart"/>
      <w:r>
        <w:rPr>
          <w:i/>
          <w:iCs/>
        </w:rPr>
        <w:t>a+c</w:t>
      </w:r>
      <w:proofErr w:type="spellEnd"/>
      <w:r>
        <w:rPr>
          <w:i/>
          <w:iCs/>
        </w:rPr>
        <w:t>&gt;b becoming a-c&gt;b</w:t>
      </w:r>
    </w:p>
    <w:p w14:paraId="389368DF" w14:textId="5DC8F892" w:rsidR="00791874" w:rsidRDefault="00791874" w:rsidP="004F7EE0">
      <w:pPr>
        <w:rPr>
          <w:i/>
          <w:iCs/>
        </w:rPr>
      </w:pPr>
      <w:r>
        <w:rPr>
          <w:noProof/>
        </w:rPr>
        <w:drawing>
          <wp:inline distT="0" distB="0" distL="0" distR="0" wp14:anchorId="5E3AC20A" wp14:editId="79A8ABDC">
            <wp:extent cx="3534321" cy="2695575"/>
            <wp:effectExtent l="0" t="0" r="9525" b="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19"/>
                    <a:stretch>
                      <a:fillRect/>
                    </a:stretch>
                  </pic:blipFill>
                  <pic:spPr>
                    <a:xfrm>
                      <a:off x="0" y="0"/>
                      <a:ext cx="3539670" cy="2699654"/>
                    </a:xfrm>
                    <a:prstGeom prst="rect">
                      <a:avLst/>
                    </a:prstGeom>
                  </pic:spPr>
                </pic:pic>
              </a:graphicData>
            </a:graphic>
          </wp:inline>
        </w:drawing>
      </w:r>
    </w:p>
    <w:p w14:paraId="01F4DCC6" w14:textId="687BF57C" w:rsidR="00791874" w:rsidRDefault="00791874" w:rsidP="004F7EE0">
      <w:pPr>
        <w:rPr>
          <w:i/>
          <w:iCs/>
        </w:rPr>
      </w:pPr>
      <w:r>
        <w:rPr>
          <w:i/>
          <w:iCs/>
        </w:rPr>
        <w:t xml:space="preserve">Triangle 4, with </w:t>
      </w:r>
      <w:proofErr w:type="spellStart"/>
      <w:r>
        <w:rPr>
          <w:i/>
          <w:iCs/>
        </w:rPr>
        <w:t>b+c</w:t>
      </w:r>
      <w:proofErr w:type="spellEnd"/>
      <w:r>
        <w:rPr>
          <w:i/>
          <w:iCs/>
        </w:rPr>
        <w:t>&gt;a becoming b-c&gt;a</w:t>
      </w:r>
    </w:p>
    <w:p w14:paraId="76857A13" w14:textId="0F6CA8DE" w:rsidR="00791874" w:rsidRDefault="00791874" w:rsidP="004F7EE0">
      <w:pPr>
        <w:rPr>
          <w:i/>
          <w:iCs/>
        </w:rPr>
      </w:pPr>
      <w:r>
        <w:rPr>
          <w:noProof/>
        </w:rPr>
        <w:lastRenderedPageBreak/>
        <w:drawing>
          <wp:inline distT="0" distB="0" distL="0" distR="0" wp14:anchorId="184DAF95" wp14:editId="2444FCD9">
            <wp:extent cx="3628433" cy="2771775"/>
            <wp:effectExtent l="0" t="0" r="0" b="0"/>
            <wp:docPr id="10" name="Picture 1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text, application&#10;&#10;Description automatically generated"/>
                    <pic:cNvPicPr/>
                  </pic:nvPicPr>
                  <pic:blipFill>
                    <a:blip r:embed="rId20"/>
                    <a:stretch>
                      <a:fillRect/>
                    </a:stretch>
                  </pic:blipFill>
                  <pic:spPr>
                    <a:xfrm>
                      <a:off x="0" y="0"/>
                      <a:ext cx="3645477" cy="2784795"/>
                    </a:xfrm>
                    <a:prstGeom prst="rect">
                      <a:avLst/>
                    </a:prstGeom>
                  </pic:spPr>
                </pic:pic>
              </a:graphicData>
            </a:graphic>
          </wp:inline>
        </w:drawing>
      </w:r>
    </w:p>
    <w:p w14:paraId="5697187A" w14:textId="6E24536D" w:rsidR="00791874" w:rsidRDefault="00791874" w:rsidP="004F7EE0">
      <w:pPr>
        <w:rPr>
          <w:i/>
          <w:iCs/>
        </w:rPr>
      </w:pPr>
      <w:r>
        <w:rPr>
          <w:i/>
          <w:iCs/>
        </w:rPr>
        <w:t>Triangle 5, with a==b becoming a&gt;=b</w:t>
      </w:r>
    </w:p>
    <w:p w14:paraId="02A1693F" w14:textId="054F580D" w:rsidR="00791874" w:rsidRDefault="00791874" w:rsidP="004F7EE0">
      <w:pPr>
        <w:rPr>
          <w:i/>
          <w:iCs/>
        </w:rPr>
      </w:pPr>
    </w:p>
    <w:p w14:paraId="4FF1AD1C" w14:textId="45221E1B" w:rsidR="00791874" w:rsidRDefault="00791874" w:rsidP="004F7EE0">
      <w:pPr>
        <w:rPr>
          <w:i/>
          <w:iCs/>
        </w:rPr>
      </w:pPr>
      <w:r>
        <w:rPr>
          <w:noProof/>
        </w:rPr>
        <w:drawing>
          <wp:inline distT="0" distB="0" distL="0" distR="0" wp14:anchorId="594C10EF" wp14:editId="75E9E8B3">
            <wp:extent cx="3724275" cy="2881300"/>
            <wp:effectExtent l="0" t="0" r="0" b="0"/>
            <wp:docPr id="11" name="Picture 1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text, application&#10;&#10;Description automatically generated"/>
                    <pic:cNvPicPr/>
                  </pic:nvPicPr>
                  <pic:blipFill>
                    <a:blip r:embed="rId21"/>
                    <a:stretch>
                      <a:fillRect/>
                    </a:stretch>
                  </pic:blipFill>
                  <pic:spPr>
                    <a:xfrm>
                      <a:off x="0" y="0"/>
                      <a:ext cx="3730210" cy="2885891"/>
                    </a:xfrm>
                    <a:prstGeom prst="rect">
                      <a:avLst/>
                    </a:prstGeom>
                  </pic:spPr>
                </pic:pic>
              </a:graphicData>
            </a:graphic>
          </wp:inline>
        </w:drawing>
      </w:r>
    </w:p>
    <w:p w14:paraId="2A99A48A" w14:textId="1CB328D2" w:rsidR="00791874" w:rsidRDefault="00791874" w:rsidP="004F7EE0">
      <w:pPr>
        <w:rPr>
          <w:i/>
          <w:iCs/>
        </w:rPr>
      </w:pPr>
      <w:r>
        <w:rPr>
          <w:i/>
          <w:iCs/>
        </w:rPr>
        <w:t>Triangle 6, with a==c becoming a&gt;=c</w:t>
      </w:r>
    </w:p>
    <w:p w14:paraId="2031C5C0" w14:textId="37F40A42" w:rsidR="00791874" w:rsidRDefault="00791874" w:rsidP="004F7EE0">
      <w:pPr>
        <w:rPr>
          <w:i/>
          <w:iCs/>
        </w:rPr>
      </w:pPr>
      <w:r>
        <w:rPr>
          <w:noProof/>
        </w:rPr>
        <w:lastRenderedPageBreak/>
        <w:drawing>
          <wp:inline distT="0" distB="0" distL="0" distR="0" wp14:anchorId="4181EF29" wp14:editId="59890BB9">
            <wp:extent cx="3714750" cy="2938545"/>
            <wp:effectExtent l="0" t="0" r="0"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22"/>
                    <a:stretch>
                      <a:fillRect/>
                    </a:stretch>
                  </pic:blipFill>
                  <pic:spPr>
                    <a:xfrm>
                      <a:off x="0" y="0"/>
                      <a:ext cx="3718633" cy="2941616"/>
                    </a:xfrm>
                    <a:prstGeom prst="rect">
                      <a:avLst/>
                    </a:prstGeom>
                  </pic:spPr>
                </pic:pic>
              </a:graphicData>
            </a:graphic>
          </wp:inline>
        </w:drawing>
      </w:r>
    </w:p>
    <w:p w14:paraId="283A5614" w14:textId="78B997DC" w:rsidR="00791874" w:rsidRDefault="00791874" w:rsidP="004F7EE0">
      <w:pPr>
        <w:rPr>
          <w:i/>
          <w:iCs/>
        </w:rPr>
      </w:pPr>
      <w:r>
        <w:rPr>
          <w:i/>
          <w:iCs/>
        </w:rPr>
        <w:t>Triangle 7, with b==c becoming b&gt;=c</w:t>
      </w:r>
    </w:p>
    <w:p w14:paraId="0303C33E" w14:textId="4EE08D5E" w:rsidR="00791874" w:rsidRDefault="00791874" w:rsidP="004F7EE0">
      <w:pPr>
        <w:rPr>
          <w:i/>
          <w:iCs/>
        </w:rPr>
      </w:pPr>
      <w:r>
        <w:rPr>
          <w:noProof/>
        </w:rPr>
        <w:drawing>
          <wp:inline distT="0" distB="0" distL="0" distR="0" wp14:anchorId="26BEB988" wp14:editId="2E01A788">
            <wp:extent cx="3680932" cy="2914650"/>
            <wp:effectExtent l="0" t="0" r="0" b="0"/>
            <wp:docPr id="13" name="Picture 1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10;&#10;Description automatically generated"/>
                    <pic:cNvPicPr/>
                  </pic:nvPicPr>
                  <pic:blipFill>
                    <a:blip r:embed="rId23"/>
                    <a:stretch>
                      <a:fillRect/>
                    </a:stretch>
                  </pic:blipFill>
                  <pic:spPr>
                    <a:xfrm>
                      <a:off x="0" y="0"/>
                      <a:ext cx="3689851" cy="2921712"/>
                    </a:xfrm>
                    <a:prstGeom prst="rect">
                      <a:avLst/>
                    </a:prstGeom>
                  </pic:spPr>
                </pic:pic>
              </a:graphicData>
            </a:graphic>
          </wp:inline>
        </w:drawing>
      </w:r>
    </w:p>
    <w:p w14:paraId="179C3308" w14:textId="6EB9D788" w:rsidR="00791874" w:rsidRDefault="00791874" w:rsidP="004F7EE0">
      <w:pPr>
        <w:rPr>
          <w:i/>
          <w:iCs/>
        </w:rPr>
      </w:pPr>
      <w:r>
        <w:rPr>
          <w:i/>
          <w:iCs/>
        </w:rPr>
        <w:t xml:space="preserve">Triangle 8, with a==b ||a==c becoming a==b </w:t>
      </w:r>
      <w:r w:rsidR="00EF1E44">
        <w:rPr>
          <w:i/>
          <w:iCs/>
        </w:rPr>
        <w:t>&amp;&amp;</w:t>
      </w:r>
      <w:r>
        <w:rPr>
          <w:i/>
          <w:iCs/>
        </w:rPr>
        <w:t xml:space="preserve"> </w:t>
      </w:r>
      <w:r w:rsidR="00EF1E44">
        <w:rPr>
          <w:i/>
          <w:iCs/>
        </w:rPr>
        <w:t>a</w:t>
      </w:r>
      <w:r>
        <w:rPr>
          <w:i/>
          <w:iCs/>
        </w:rPr>
        <w:t>==c</w:t>
      </w:r>
    </w:p>
    <w:p w14:paraId="6A8E623B" w14:textId="735B6BF0" w:rsidR="00EF1E44" w:rsidRDefault="00EF1E44" w:rsidP="004F7EE0">
      <w:pPr>
        <w:rPr>
          <w:i/>
          <w:iCs/>
        </w:rPr>
      </w:pPr>
    </w:p>
    <w:p w14:paraId="1548D5B8" w14:textId="08924F07" w:rsidR="00EF1E44" w:rsidRDefault="00EF1E44" w:rsidP="004F7EE0">
      <w:pPr>
        <w:rPr>
          <w:i/>
          <w:iCs/>
        </w:rPr>
      </w:pPr>
      <w:r>
        <w:rPr>
          <w:noProof/>
        </w:rPr>
        <w:lastRenderedPageBreak/>
        <w:drawing>
          <wp:inline distT="0" distB="0" distL="0" distR="0" wp14:anchorId="6FEE751D" wp14:editId="1B0E477C">
            <wp:extent cx="3933825" cy="3110102"/>
            <wp:effectExtent l="0" t="0" r="0" b="0"/>
            <wp:docPr id="14" name="Picture 1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10;&#10;Description automatically generated"/>
                    <pic:cNvPicPr/>
                  </pic:nvPicPr>
                  <pic:blipFill>
                    <a:blip r:embed="rId24"/>
                    <a:stretch>
                      <a:fillRect/>
                    </a:stretch>
                  </pic:blipFill>
                  <pic:spPr>
                    <a:xfrm>
                      <a:off x="0" y="0"/>
                      <a:ext cx="3938172" cy="3113539"/>
                    </a:xfrm>
                    <a:prstGeom prst="rect">
                      <a:avLst/>
                    </a:prstGeom>
                  </pic:spPr>
                </pic:pic>
              </a:graphicData>
            </a:graphic>
          </wp:inline>
        </w:drawing>
      </w:r>
    </w:p>
    <w:p w14:paraId="23D1AB87" w14:textId="72194DF2" w:rsidR="00791874" w:rsidRDefault="00EF1E44" w:rsidP="004F7EE0">
      <w:pPr>
        <w:rPr>
          <w:i/>
          <w:iCs/>
        </w:rPr>
      </w:pPr>
      <w:r>
        <w:rPr>
          <w:i/>
          <w:iCs/>
        </w:rPr>
        <w:t>Triangle 9, with a==c becoming a!=c</w:t>
      </w:r>
    </w:p>
    <w:p w14:paraId="4FD03AB8" w14:textId="0362524F" w:rsidR="00EF1E44" w:rsidRDefault="00EF1E44" w:rsidP="004F7EE0">
      <w:pPr>
        <w:rPr>
          <w:i/>
          <w:iCs/>
        </w:rPr>
      </w:pPr>
      <w:r>
        <w:rPr>
          <w:noProof/>
        </w:rPr>
        <w:drawing>
          <wp:inline distT="0" distB="0" distL="0" distR="0" wp14:anchorId="4C5BB048" wp14:editId="4508F78F">
            <wp:extent cx="4000500" cy="3114062"/>
            <wp:effectExtent l="0" t="0" r="0" b="0"/>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25"/>
                    <a:stretch>
                      <a:fillRect/>
                    </a:stretch>
                  </pic:blipFill>
                  <pic:spPr>
                    <a:xfrm>
                      <a:off x="0" y="0"/>
                      <a:ext cx="4004633" cy="3117279"/>
                    </a:xfrm>
                    <a:prstGeom prst="rect">
                      <a:avLst/>
                    </a:prstGeom>
                  </pic:spPr>
                </pic:pic>
              </a:graphicData>
            </a:graphic>
          </wp:inline>
        </w:drawing>
      </w:r>
    </w:p>
    <w:p w14:paraId="6DFC5E96" w14:textId="23BD49EC" w:rsidR="00EF1E44" w:rsidRDefault="00EF1E44" w:rsidP="004F7EE0">
      <w:pPr>
        <w:rPr>
          <w:i/>
          <w:iCs/>
        </w:rPr>
      </w:pPr>
      <w:r>
        <w:rPr>
          <w:i/>
          <w:iCs/>
        </w:rPr>
        <w:t>Triangle 10, with a==b || a==c || b==c becoming a==b &amp;&amp; a==c &amp;&amp; b==c</w:t>
      </w:r>
    </w:p>
    <w:p w14:paraId="2FC995FD" w14:textId="4DE20895" w:rsidR="00EF1E44" w:rsidRDefault="00EF1E44" w:rsidP="004F7EE0">
      <w:pPr>
        <w:rPr>
          <w:i/>
          <w:iCs/>
        </w:rPr>
      </w:pPr>
      <w:r>
        <w:rPr>
          <w:noProof/>
        </w:rPr>
        <w:lastRenderedPageBreak/>
        <w:drawing>
          <wp:inline distT="0" distB="0" distL="0" distR="0" wp14:anchorId="245D1DF8" wp14:editId="564117A9">
            <wp:extent cx="3819525" cy="2938486"/>
            <wp:effectExtent l="0" t="0" r="0" b="0"/>
            <wp:docPr id="16" name="Picture 1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10;&#10;Description automatically generated"/>
                    <pic:cNvPicPr/>
                  </pic:nvPicPr>
                  <pic:blipFill>
                    <a:blip r:embed="rId26"/>
                    <a:stretch>
                      <a:fillRect/>
                    </a:stretch>
                  </pic:blipFill>
                  <pic:spPr>
                    <a:xfrm>
                      <a:off x="0" y="0"/>
                      <a:ext cx="3825443" cy="2943039"/>
                    </a:xfrm>
                    <a:prstGeom prst="rect">
                      <a:avLst/>
                    </a:prstGeom>
                  </pic:spPr>
                </pic:pic>
              </a:graphicData>
            </a:graphic>
          </wp:inline>
        </w:drawing>
      </w:r>
    </w:p>
    <w:p w14:paraId="73701CC9" w14:textId="23653398" w:rsidR="00EF1E44" w:rsidRDefault="00EF1E44" w:rsidP="004F7EE0">
      <w:pPr>
        <w:rPr>
          <w:i/>
          <w:iCs/>
        </w:rPr>
      </w:pPr>
      <w:r>
        <w:rPr>
          <w:i/>
          <w:iCs/>
        </w:rPr>
        <w:t xml:space="preserve">Triangle 11, with </w:t>
      </w:r>
      <w:r w:rsidR="00ED3EA6" w:rsidRPr="00ED3EA6">
        <w:rPr>
          <w:i/>
          <w:iCs/>
        </w:rPr>
        <w:t>(</w:t>
      </w:r>
      <w:proofErr w:type="spellStart"/>
      <w:r w:rsidR="00ED3EA6" w:rsidRPr="00ED3EA6">
        <w:rPr>
          <w:i/>
          <w:iCs/>
        </w:rPr>
        <w:t>a+b</w:t>
      </w:r>
      <w:proofErr w:type="spellEnd"/>
      <w:r w:rsidR="00ED3EA6" w:rsidRPr="00ED3EA6">
        <w:rPr>
          <w:i/>
          <w:iCs/>
        </w:rPr>
        <w:t>&gt;c)</w:t>
      </w:r>
      <w:r w:rsidR="00ED3EA6">
        <w:rPr>
          <w:i/>
          <w:iCs/>
        </w:rPr>
        <w:t>&amp;&amp;</w:t>
      </w:r>
      <w:r w:rsidR="00ED3EA6" w:rsidRPr="00ED3EA6">
        <w:rPr>
          <w:i/>
          <w:iCs/>
        </w:rPr>
        <w:t>(</w:t>
      </w:r>
      <w:proofErr w:type="spellStart"/>
      <w:r w:rsidR="00ED3EA6" w:rsidRPr="00ED3EA6">
        <w:rPr>
          <w:i/>
          <w:iCs/>
        </w:rPr>
        <w:t>a+c</w:t>
      </w:r>
      <w:proofErr w:type="spellEnd"/>
      <w:r w:rsidR="00ED3EA6" w:rsidRPr="00ED3EA6">
        <w:rPr>
          <w:i/>
          <w:iCs/>
        </w:rPr>
        <w:t>&gt;b)</w:t>
      </w:r>
      <w:r w:rsidR="00ED3EA6">
        <w:rPr>
          <w:i/>
          <w:iCs/>
        </w:rPr>
        <w:t xml:space="preserve"> becoming </w:t>
      </w:r>
      <w:r w:rsidR="00ED3EA6" w:rsidRPr="00ED3EA6">
        <w:rPr>
          <w:i/>
          <w:iCs/>
        </w:rPr>
        <w:t>(</w:t>
      </w:r>
      <w:proofErr w:type="spellStart"/>
      <w:r w:rsidR="00ED3EA6" w:rsidRPr="00ED3EA6">
        <w:rPr>
          <w:i/>
          <w:iCs/>
        </w:rPr>
        <w:t>a+b</w:t>
      </w:r>
      <w:proofErr w:type="spellEnd"/>
      <w:r w:rsidR="00ED3EA6" w:rsidRPr="00ED3EA6">
        <w:rPr>
          <w:i/>
          <w:iCs/>
        </w:rPr>
        <w:t>&gt;c)||(</w:t>
      </w:r>
      <w:proofErr w:type="spellStart"/>
      <w:r w:rsidR="00ED3EA6" w:rsidRPr="00ED3EA6">
        <w:rPr>
          <w:i/>
          <w:iCs/>
        </w:rPr>
        <w:t>a+c</w:t>
      </w:r>
      <w:proofErr w:type="spellEnd"/>
      <w:r w:rsidR="00ED3EA6" w:rsidRPr="00ED3EA6">
        <w:rPr>
          <w:i/>
          <w:iCs/>
        </w:rPr>
        <w:t>&gt;b)</w:t>
      </w:r>
    </w:p>
    <w:p w14:paraId="240B52CD" w14:textId="7B85AC0D" w:rsidR="00EF1E44" w:rsidRDefault="00EF1E44" w:rsidP="004F7EE0">
      <w:pPr>
        <w:rPr>
          <w:i/>
          <w:iCs/>
        </w:rPr>
      </w:pPr>
    </w:p>
    <w:p w14:paraId="1CDF1507" w14:textId="079E9EC9" w:rsidR="00C67BF8" w:rsidRDefault="004C424B" w:rsidP="004F7EE0">
      <w:r>
        <w:t>These mutants were tested against using the test cases below</w:t>
      </w:r>
      <w:r w:rsidR="00C67BF8">
        <w:t>. The initial test cases were taken from Brandon Allen’s section, who developed the KLEE solution in this assignment, however the test cases were not enough to eliminate all mutants so Ni Zeng’s fuzz testing and some specialised test cases of my own design were used to supplement this list.</w:t>
      </w:r>
    </w:p>
    <w:p w14:paraId="1DCFD4D6" w14:textId="2632CD2B" w:rsidR="004C424B" w:rsidRDefault="004C424B" w:rsidP="004F7EE0">
      <w:r>
        <w:rPr>
          <w:noProof/>
        </w:rPr>
        <w:drawing>
          <wp:inline distT="0" distB="0" distL="0" distR="0" wp14:anchorId="23E8DD12" wp14:editId="3775C6B1">
            <wp:extent cx="847725" cy="3019425"/>
            <wp:effectExtent l="0" t="0" r="9525" b="9525"/>
            <wp:docPr id="17" name="Picture 1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text&#10;&#10;Description automatically generated"/>
                    <pic:cNvPicPr/>
                  </pic:nvPicPr>
                  <pic:blipFill>
                    <a:blip r:embed="rId27"/>
                    <a:stretch>
                      <a:fillRect/>
                    </a:stretch>
                  </pic:blipFill>
                  <pic:spPr>
                    <a:xfrm>
                      <a:off x="0" y="0"/>
                      <a:ext cx="847725" cy="3019425"/>
                    </a:xfrm>
                    <a:prstGeom prst="rect">
                      <a:avLst/>
                    </a:prstGeom>
                  </pic:spPr>
                </pic:pic>
              </a:graphicData>
            </a:graphic>
          </wp:inline>
        </w:drawing>
      </w:r>
    </w:p>
    <w:p w14:paraId="05F5B448" w14:textId="7006F3AC" w:rsidR="004C424B" w:rsidRDefault="004C424B" w:rsidP="004F7EE0">
      <w:pPr>
        <w:rPr>
          <w:i/>
          <w:iCs/>
        </w:rPr>
      </w:pPr>
      <w:r>
        <w:rPr>
          <w:i/>
          <w:iCs/>
        </w:rPr>
        <w:t xml:space="preserve">Each column represented one of the </w:t>
      </w:r>
      <w:r w:rsidR="00C67BF8">
        <w:rPr>
          <w:i/>
          <w:iCs/>
        </w:rPr>
        <w:t>sides</w:t>
      </w:r>
      <w:r>
        <w:rPr>
          <w:i/>
          <w:iCs/>
        </w:rPr>
        <w:t xml:space="preserve"> o</w:t>
      </w:r>
      <w:r w:rsidR="00C67BF8">
        <w:rPr>
          <w:i/>
          <w:iCs/>
        </w:rPr>
        <w:t>f</w:t>
      </w:r>
      <w:r>
        <w:rPr>
          <w:i/>
          <w:iCs/>
        </w:rPr>
        <w:t xml:space="preserve"> the triangle, </w:t>
      </w:r>
      <w:proofErr w:type="spellStart"/>
      <w:r>
        <w:rPr>
          <w:i/>
          <w:iCs/>
        </w:rPr>
        <w:t>a,b</w:t>
      </w:r>
      <w:proofErr w:type="spellEnd"/>
      <w:r>
        <w:rPr>
          <w:i/>
          <w:iCs/>
        </w:rPr>
        <w:t xml:space="preserve"> and c respectively</w:t>
      </w:r>
    </w:p>
    <w:p w14:paraId="375D0263" w14:textId="38CC4465" w:rsidR="004C424B" w:rsidRDefault="004C424B" w:rsidP="004F7EE0">
      <w:r>
        <w:t xml:space="preserve">Each test case had its own round, and mutants were eliminated if they provided differing results to Triangle 1, which was the unmodified variant. The testing program was coded in c </w:t>
      </w:r>
      <w:r>
        <w:lastRenderedPageBreak/>
        <w:t xml:space="preserve">and the functions can be found in </w:t>
      </w:r>
      <w:proofErr w:type="spellStart"/>
      <w:r>
        <w:t>MutationTesting.c</w:t>
      </w:r>
      <w:proofErr w:type="spellEnd"/>
      <w:r w:rsidR="004401FB">
        <w:t xml:space="preserve">. </w:t>
      </w:r>
      <w:r w:rsidR="004401FB">
        <w:rPr>
          <w:noProof/>
        </w:rPr>
        <w:drawing>
          <wp:inline distT="0" distB="0" distL="0" distR="0" wp14:anchorId="0F68A359" wp14:editId="45745880">
            <wp:extent cx="5731510" cy="2937510"/>
            <wp:effectExtent l="0" t="0" r="2540" b="0"/>
            <wp:docPr id="38" name="Picture 3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Text&#10;&#10;Description automatically generated"/>
                    <pic:cNvPicPr/>
                  </pic:nvPicPr>
                  <pic:blipFill>
                    <a:blip r:embed="rId28"/>
                    <a:stretch>
                      <a:fillRect/>
                    </a:stretch>
                  </pic:blipFill>
                  <pic:spPr>
                    <a:xfrm>
                      <a:off x="0" y="0"/>
                      <a:ext cx="5731510" cy="2937510"/>
                    </a:xfrm>
                    <a:prstGeom prst="rect">
                      <a:avLst/>
                    </a:prstGeom>
                  </pic:spPr>
                </pic:pic>
              </a:graphicData>
            </a:graphic>
          </wp:inline>
        </w:drawing>
      </w:r>
    </w:p>
    <w:p w14:paraId="4B834366" w14:textId="0823B804" w:rsidR="00C67BF8" w:rsidRPr="004401FB" w:rsidRDefault="004401FB" w:rsidP="004F7EE0">
      <w:pPr>
        <w:rPr>
          <w:i/>
          <w:iCs/>
        </w:rPr>
      </w:pPr>
      <w:r>
        <w:rPr>
          <w:i/>
          <w:iCs/>
        </w:rPr>
        <w:t>This program was designed using Visual Studio Code</w:t>
      </w:r>
    </w:p>
    <w:p w14:paraId="4EAFB23F" w14:textId="712A7086" w:rsidR="00C67BF8" w:rsidRDefault="00C67BF8" w:rsidP="004F7EE0">
      <w:r>
        <w:rPr>
          <w:noProof/>
        </w:rPr>
        <w:drawing>
          <wp:inline distT="0" distB="0" distL="0" distR="0" wp14:anchorId="76C35746" wp14:editId="3EF817F5">
            <wp:extent cx="2190750" cy="2371725"/>
            <wp:effectExtent l="0" t="0" r="0" b="9525"/>
            <wp:docPr id="18" name="Picture 1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ext&#10;&#10;Description automatically generated"/>
                    <pic:cNvPicPr/>
                  </pic:nvPicPr>
                  <pic:blipFill>
                    <a:blip r:embed="rId29"/>
                    <a:stretch>
                      <a:fillRect/>
                    </a:stretch>
                  </pic:blipFill>
                  <pic:spPr>
                    <a:xfrm>
                      <a:off x="0" y="0"/>
                      <a:ext cx="2190750" cy="2371725"/>
                    </a:xfrm>
                    <a:prstGeom prst="rect">
                      <a:avLst/>
                    </a:prstGeom>
                  </pic:spPr>
                </pic:pic>
              </a:graphicData>
            </a:graphic>
          </wp:inline>
        </w:drawing>
      </w:r>
    </w:p>
    <w:p w14:paraId="042BA68A" w14:textId="195AD51B" w:rsidR="00C67BF8" w:rsidRDefault="00C67BF8" w:rsidP="004F7EE0">
      <w:r>
        <w:t xml:space="preserve">The initial round used data that could not form a </w:t>
      </w:r>
      <w:r w:rsidR="004401FB">
        <w:t>triangle;</w:t>
      </w:r>
      <w:r>
        <w:t xml:space="preserve"> however </w:t>
      </w:r>
      <w:r w:rsidR="002214BD">
        <w:t>Triangle 11 considered the data a valid triangle and was therefore eliminated. This test case however didn’t detect any anomalies for 9/10 mutants, and therefore was not an effective test case</w:t>
      </w:r>
    </w:p>
    <w:p w14:paraId="38641B3F" w14:textId="73761A53" w:rsidR="002214BD" w:rsidRDefault="002214BD" w:rsidP="004F7EE0"/>
    <w:p w14:paraId="14DCC536" w14:textId="41A2CDEC" w:rsidR="002214BD" w:rsidRDefault="002214BD" w:rsidP="004F7EE0">
      <w:r>
        <w:rPr>
          <w:noProof/>
        </w:rPr>
        <w:lastRenderedPageBreak/>
        <w:drawing>
          <wp:inline distT="0" distB="0" distL="0" distR="0" wp14:anchorId="6D5E93C0" wp14:editId="60570BFB">
            <wp:extent cx="2590800" cy="2324100"/>
            <wp:effectExtent l="0" t="0" r="0" b="0"/>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Text&#10;&#10;Description automatically generated"/>
                    <pic:cNvPicPr/>
                  </pic:nvPicPr>
                  <pic:blipFill>
                    <a:blip r:embed="rId30"/>
                    <a:stretch>
                      <a:fillRect/>
                    </a:stretch>
                  </pic:blipFill>
                  <pic:spPr>
                    <a:xfrm>
                      <a:off x="0" y="0"/>
                      <a:ext cx="2590800" cy="2324100"/>
                    </a:xfrm>
                    <a:prstGeom prst="rect">
                      <a:avLst/>
                    </a:prstGeom>
                  </pic:spPr>
                </pic:pic>
              </a:graphicData>
            </a:graphic>
          </wp:inline>
        </w:drawing>
      </w:r>
    </w:p>
    <w:p w14:paraId="1DC2BCF0" w14:textId="6805D890" w:rsidR="002214BD" w:rsidRDefault="002214BD" w:rsidP="004F7EE0">
      <w:r>
        <w:t>Round 1 was also not a triangle, and no mutants were caught with this test case</w:t>
      </w:r>
    </w:p>
    <w:p w14:paraId="435207CB" w14:textId="3D01DDC6" w:rsidR="002214BD" w:rsidRDefault="002214BD" w:rsidP="004F7EE0"/>
    <w:p w14:paraId="0BA5C568" w14:textId="5EC73E36" w:rsidR="002214BD" w:rsidRDefault="002214BD" w:rsidP="004F7EE0">
      <w:r>
        <w:rPr>
          <w:noProof/>
        </w:rPr>
        <w:drawing>
          <wp:inline distT="0" distB="0" distL="0" distR="0" wp14:anchorId="0AAAF00A" wp14:editId="5AC7661B">
            <wp:extent cx="2714625" cy="2505075"/>
            <wp:effectExtent l="0" t="0" r="9525" b="9525"/>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Text&#10;&#10;Description automatically generated"/>
                    <pic:cNvPicPr/>
                  </pic:nvPicPr>
                  <pic:blipFill>
                    <a:blip r:embed="rId31"/>
                    <a:stretch>
                      <a:fillRect/>
                    </a:stretch>
                  </pic:blipFill>
                  <pic:spPr>
                    <a:xfrm>
                      <a:off x="0" y="0"/>
                      <a:ext cx="2714625" cy="2505075"/>
                    </a:xfrm>
                    <a:prstGeom prst="rect">
                      <a:avLst/>
                    </a:prstGeom>
                  </pic:spPr>
                </pic:pic>
              </a:graphicData>
            </a:graphic>
          </wp:inline>
        </w:drawing>
      </w:r>
    </w:p>
    <w:p w14:paraId="1CAA853F" w14:textId="1C29337E" w:rsidR="002214BD" w:rsidRDefault="002214BD" w:rsidP="004F7EE0">
      <w:r>
        <w:t>Round 2 followed Round 1, with no mutants being eliminated</w:t>
      </w:r>
    </w:p>
    <w:p w14:paraId="73A92204" w14:textId="3A8AEAF7" w:rsidR="002214BD" w:rsidRDefault="002214BD" w:rsidP="004F7EE0"/>
    <w:p w14:paraId="7E64D4C7" w14:textId="28D48263" w:rsidR="002214BD" w:rsidRDefault="002214BD" w:rsidP="004F7EE0">
      <w:r>
        <w:rPr>
          <w:noProof/>
        </w:rPr>
        <w:drawing>
          <wp:inline distT="0" distB="0" distL="0" distR="0" wp14:anchorId="7E0ADD7E" wp14:editId="01E02642">
            <wp:extent cx="2600325" cy="2324100"/>
            <wp:effectExtent l="0" t="0" r="9525"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2"/>
                    <a:stretch>
                      <a:fillRect/>
                    </a:stretch>
                  </pic:blipFill>
                  <pic:spPr>
                    <a:xfrm>
                      <a:off x="0" y="0"/>
                      <a:ext cx="2600325" cy="2324100"/>
                    </a:xfrm>
                    <a:prstGeom prst="rect">
                      <a:avLst/>
                    </a:prstGeom>
                  </pic:spPr>
                </pic:pic>
              </a:graphicData>
            </a:graphic>
          </wp:inline>
        </w:drawing>
      </w:r>
    </w:p>
    <w:p w14:paraId="7B9AC65C" w14:textId="4BCB13E6" w:rsidR="002214BD" w:rsidRDefault="002214BD" w:rsidP="004F7EE0">
      <w:r>
        <w:lastRenderedPageBreak/>
        <w:t>Round 3 followed Round 2, no mutants were also eliminated</w:t>
      </w:r>
    </w:p>
    <w:p w14:paraId="48C72DD4" w14:textId="32B24C4D" w:rsidR="002214BD" w:rsidRDefault="002214BD" w:rsidP="004F7EE0">
      <w:r>
        <w:rPr>
          <w:noProof/>
        </w:rPr>
        <w:drawing>
          <wp:inline distT="0" distB="0" distL="0" distR="0" wp14:anchorId="35DCE273" wp14:editId="6B74DB2E">
            <wp:extent cx="1847850" cy="1748350"/>
            <wp:effectExtent l="0" t="0" r="0" b="4445"/>
            <wp:docPr id="22" name="Picture 2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Text&#10;&#10;Description automatically generated"/>
                    <pic:cNvPicPr/>
                  </pic:nvPicPr>
                  <pic:blipFill>
                    <a:blip r:embed="rId33"/>
                    <a:stretch>
                      <a:fillRect/>
                    </a:stretch>
                  </pic:blipFill>
                  <pic:spPr>
                    <a:xfrm>
                      <a:off x="0" y="0"/>
                      <a:ext cx="1849345" cy="1749764"/>
                    </a:xfrm>
                    <a:prstGeom prst="rect">
                      <a:avLst/>
                    </a:prstGeom>
                  </pic:spPr>
                </pic:pic>
              </a:graphicData>
            </a:graphic>
          </wp:inline>
        </w:drawing>
      </w:r>
      <w:r>
        <w:rPr>
          <w:noProof/>
        </w:rPr>
        <w:drawing>
          <wp:inline distT="0" distB="0" distL="0" distR="0" wp14:anchorId="731BF369" wp14:editId="2C862E7D">
            <wp:extent cx="1892808" cy="1752600"/>
            <wp:effectExtent l="0" t="0" r="0" b="0"/>
            <wp:docPr id="23" name="Picture 2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Text&#10;&#10;Description automatically generated"/>
                    <pic:cNvPicPr/>
                  </pic:nvPicPr>
                  <pic:blipFill>
                    <a:blip r:embed="rId34"/>
                    <a:stretch>
                      <a:fillRect/>
                    </a:stretch>
                  </pic:blipFill>
                  <pic:spPr>
                    <a:xfrm>
                      <a:off x="0" y="0"/>
                      <a:ext cx="1896796" cy="1756293"/>
                    </a:xfrm>
                    <a:prstGeom prst="rect">
                      <a:avLst/>
                    </a:prstGeom>
                  </pic:spPr>
                </pic:pic>
              </a:graphicData>
            </a:graphic>
          </wp:inline>
        </w:drawing>
      </w:r>
    </w:p>
    <w:p w14:paraId="7D25E61C" w14:textId="4FE2C31D" w:rsidR="002214BD" w:rsidRDefault="002214BD" w:rsidP="004F7EE0">
      <w:r>
        <w:t>Round 4 and Round 5 both could not eliminate any mutants</w:t>
      </w:r>
    </w:p>
    <w:p w14:paraId="49641A75" w14:textId="2057DC10" w:rsidR="002214BD" w:rsidRDefault="002214BD" w:rsidP="004F7EE0"/>
    <w:p w14:paraId="65A21851" w14:textId="46E7DC2E" w:rsidR="002214BD" w:rsidRDefault="002214BD" w:rsidP="004F7EE0">
      <w:r>
        <w:rPr>
          <w:noProof/>
        </w:rPr>
        <w:drawing>
          <wp:inline distT="0" distB="0" distL="0" distR="0" wp14:anchorId="3A5DE17F" wp14:editId="3EA08A98">
            <wp:extent cx="2486025" cy="2343150"/>
            <wp:effectExtent l="0" t="0" r="9525" b="0"/>
            <wp:docPr id="24" name="Picture 24" descr="A picture containing text,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picture containing text, person&#10;&#10;Description automatically generated"/>
                    <pic:cNvPicPr/>
                  </pic:nvPicPr>
                  <pic:blipFill>
                    <a:blip r:embed="rId35"/>
                    <a:stretch>
                      <a:fillRect/>
                    </a:stretch>
                  </pic:blipFill>
                  <pic:spPr>
                    <a:xfrm>
                      <a:off x="0" y="0"/>
                      <a:ext cx="2486025" cy="2343150"/>
                    </a:xfrm>
                    <a:prstGeom prst="rect">
                      <a:avLst/>
                    </a:prstGeom>
                  </pic:spPr>
                </pic:pic>
              </a:graphicData>
            </a:graphic>
          </wp:inline>
        </w:drawing>
      </w:r>
    </w:p>
    <w:p w14:paraId="47F6BBC9" w14:textId="632A1A40" w:rsidR="002214BD" w:rsidRDefault="002214BD" w:rsidP="004F7EE0">
      <w:r>
        <w:t>Round 6 was a major success in the removal of the mutant triangles.</w:t>
      </w:r>
      <w:r w:rsidR="00BA5BD9">
        <w:t xml:space="preserve"> Whilst the original class did classify the test data as forming a triangle, triangles 2,3 and 4 both did not consider it a triangle, and Triangle 9 failed to provide a conclusion on the matter. This test case eliminated 4/9 remaining mutants.</w:t>
      </w:r>
    </w:p>
    <w:p w14:paraId="613DFDB0" w14:textId="4E59F720" w:rsidR="00BA5BD9" w:rsidRDefault="00BA5BD9" w:rsidP="004F7EE0">
      <w:r>
        <w:rPr>
          <w:noProof/>
        </w:rPr>
        <w:drawing>
          <wp:inline distT="0" distB="0" distL="0" distR="0" wp14:anchorId="54384B8C" wp14:editId="0EB71B58">
            <wp:extent cx="2581275" cy="2438400"/>
            <wp:effectExtent l="0" t="0" r="9525" b="0"/>
            <wp:docPr id="25" name="Picture 2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Text&#10;&#10;Description automatically generated"/>
                    <pic:cNvPicPr/>
                  </pic:nvPicPr>
                  <pic:blipFill>
                    <a:blip r:embed="rId36"/>
                    <a:stretch>
                      <a:fillRect/>
                    </a:stretch>
                  </pic:blipFill>
                  <pic:spPr>
                    <a:xfrm>
                      <a:off x="0" y="0"/>
                      <a:ext cx="2581275" cy="2438400"/>
                    </a:xfrm>
                    <a:prstGeom prst="rect">
                      <a:avLst/>
                    </a:prstGeom>
                  </pic:spPr>
                </pic:pic>
              </a:graphicData>
            </a:graphic>
          </wp:inline>
        </w:drawing>
      </w:r>
    </w:p>
    <w:p w14:paraId="44DE4555" w14:textId="1A358A09" w:rsidR="00BA5BD9" w:rsidRDefault="00BA5BD9" w:rsidP="004F7EE0">
      <w:r>
        <w:lastRenderedPageBreak/>
        <w:t>Round 7 was valuable in not only showing that the base triangle file has a bug, where an isosceles triangle has not been noticed, but also showed that Triangle 8 and 10 were not showing the same outcomes</w:t>
      </w:r>
      <w:r w:rsidR="00EC097F">
        <w:t xml:space="preserve"> 2/5 remaining mutants were discovered and eliminated, making this test case very valuable.</w:t>
      </w:r>
    </w:p>
    <w:p w14:paraId="12FD345E" w14:textId="746CDC89" w:rsidR="00EC097F" w:rsidRDefault="00EC097F" w:rsidP="004F7EE0"/>
    <w:p w14:paraId="0F556A4F" w14:textId="0D8C51A9" w:rsidR="00EC097F" w:rsidRDefault="00EC097F" w:rsidP="004F7EE0">
      <w:r>
        <w:rPr>
          <w:noProof/>
        </w:rPr>
        <w:drawing>
          <wp:inline distT="0" distB="0" distL="0" distR="0" wp14:anchorId="4AAB6375" wp14:editId="2C135659">
            <wp:extent cx="2609850" cy="2371725"/>
            <wp:effectExtent l="0" t="0" r="0" b="9525"/>
            <wp:docPr id="26" name="Picture 2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Text&#10;&#10;Description automatically generated"/>
                    <pic:cNvPicPr/>
                  </pic:nvPicPr>
                  <pic:blipFill>
                    <a:blip r:embed="rId37"/>
                    <a:stretch>
                      <a:fillRect/>
                    </a:stretch>
                  </pic:blipFill>
                  <pic:spPr>
                    <a:xfrm>
                      <a:off x="0" y="0"/>
                      <a:ext cx="2609850" cy="2371725"/>
                    </a:xfrm>
                    <a:prstGeom prst="rect">
                      <a:avLst/>
                    </a:prstGeom>
                  </pic:spPr>
                </pic:pic>
              </a:graphicData>
            </a:graphic>
          </wp:inline>
        </w:drawing>
      </w:r>
      <w:r w:rsidR="009C6848">
        <w:rPr>
          <w:noProof/>
        </w:rPr>
        <w:drawing>
          <wp:inline distT="0" distB="0" distL="0" distR="0" wp14:anchorId="5B25816E" wp14:editId="48E34C46">
            <wp:extent cx="2638425" cy="2352675"/>
            <wp:effectExtent l="0" t="0" r="9525" b="9525"/>
            <wp:docPr id="29" name="Picture 2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Text&#10;&#10;Description automatically generated"/>
                    <pic:cNvPicPr/>
                  </pic:nvPicPr>
                  <pic:blipFill>
                    <a:blip r:embed="rId38"/>
                    <a:stretch>
                      <a:fillRect/>
                    </a:stretch>
                  </pic:blipFill>
                  <pic:spPr>
                    <a:xfrm>
                      <a:off x="0" y="0"/>
                      <a:ext cx="2638425" cy="2352675"/>
                    </a:xfrm>
                    <a:prstGeom prst="rect">
                      <a:avLst/>
                    </a:prstGeom>
                  </pic:spPr>
                </pic:pic>
              </a:graphicData>
            </a:graphic>
          </wp:inline>
        </w:drawing>
      </w:r>
    </w:p>
    <w:p w14:paraId="15F2B325" w14:textId="02D715D2" w:rsidR="00EC097F" w:rsidRDefault="00EC097F" w:rsidP="004F7EE0">
      <w:r>
        <w:t>Round 8</w:t>
      </w:r>
      <w:r w:rsidR="009C6848">
        <w:t xml:space="preserve"> and 9</w:t>
      </w:r>
      <w:r>
        <w:t xml:space="preserve"> showed an isosceles triangle that was caught by the program, unfortunately all mutants showed identical results, with no eliminations th</w:t>
      </w:r>
      <w:r w:rsidR="009C6848">
        <w:t>ese rounds</w:t>
      </w:r>
    </w:p>
    <w:p w14:paraId="106CD430" w14:textId="3A14E013" w:rsidR="009C6848" w:rsidRDefault="009C6848" w:rsidP="004F7EE0"/>
    <w:p w14:paraId="4DE510F1" w14:textId="25CA91F2" w:rsidR="009C6848" w:rsidRDefault="009C6848" w:rsidP="004F7EE0">
      <w:r>
        <w:rPr>
          <w:noProof/>
        </w:rPr>
        <w:drawing>
          <wp:inline distT="0" distB="0" distL="0" distR="0" wp14:anchorId="08282B8B" wp14:editId="081B38CF">
            <wp:extent cx="2667000" cy="2409825"/>
            <wp:effectExtent l="0" t="0" r="0" b="9525"/>
            <wp:docPr id="30" name="Picture 3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Text&#10;&#10;Description automatically generated"/>
                    <pic:cNvPicPr/>
                  </pic:nvPicPr>
                  <pic:blipFill>
                    <a:blip r:embed="rId39"/>
                    <a:stretch>
                      <a:fillRect/>
                    </a:stretch>
                  </pic:blipFill>
                  <pic:spPr>
                    <a:xfrm>
                      <a:off x="0" y="0"/>
                      <a:ext cx="2667000" cy="2409825"/>
                    </a:xfrm>
                    <a:prstGeom prst="rect">
                      <a:avLst/>
                    </a:prstGeom>
                  </pic:spPr>
                </pic:pic>
              </a:graphicData>
            </a:graphic>
          </wp:inline>
        </w:drawing>
      </w:r>
      <w:r>
        <w:rPr>
          <w:noProof/>
        </w:rPr>
        <w:drawing>
          <wp:inline distT="0" distB="0" distL="0" distR="0" wp14:anchorId="6BB4F98D" wp14:editId="18D68259">
            <wp:extent cx="2581275" cy="2324100"/>
            <wp:effectExtent l="0" t="0" r="9525" b="0"/>
            <wp:docPr id="31" name="Picture 3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pic:cNvPicPr/>
                  </pic:nvPicPr>
                  <pic:blipFill>
                    <a:blip r:embed="rId40"/>
                    <a:stretch>
                      <a:fillRect/>
                    </a:stretch>
                  </pic:blipFill>
                  <pic:spPr>
                    <a:xfrm>
                      <a:off x="0" y="0"/>
                      <a:ext cx="2581275" cy="2324100"/>
                    </a:xfrm>
                    <a:prstGeom prst="rect">
                      <a:avLst/>
                    </a:prstGeom>
                  </pic:spPr>
                </pic:pic>
              </a:graphicData>
            </a:graphic>
          </wp:inline>
        </w:drawing>
      </w:r>
    </w:p>
    <w:p w14:paraId="674DC402" w14:textId="1F19AE33" w:rsidR="009C6848" w:rsidRDefault="009C6848" w:rsidP="004F7EE0">
      <w:r>
        <w:t>Rounds 10 and 11 also failed to detect any mutants. Round 11 and beyond were part of the Fuzz testing results</w:t>
      </w:r>
    </w:p>
    <w:p w14:paraId="373C9319" w14:textId="29E4053E" w:rsidR="00706893" w:rsidRDefault="00706893" w:rsidP="004F7EE0"/>
    <w:p w14:paraId="2BA9E93A" w14:textId="40EB2492" w:rsidR="00706893" w:rsidRDefault="00706893" w:rsidP="004F7EE0">
      <w:r>
        <w:rPr>
          <w:noProof/>
        </w:rPr>
        <w:lastRenderedPageBreak/>
        <w:drawing>
          <wp:inline distT="0" distB="0" distL="0" distR="0" wp14:anchorId="0512CD71" wp14:editId="3D6024F8">
            <wp:extent cx="2390775" cy="2276475"/>
            <wp:effectExtent l="0" t="0" r="9525" b="9525"/>
            <wp:docPr id="32" name="Picture 3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Text&#10;&#10;Description automatically generated"/>
                    <pic:cNvPicPr/>
                  </pic:nvPicPr>
                  <pic:blipFill>
                    <a:blip r:embed="rId41"/>
                    <a:stretch>
                      <a:fillRect/>
                    </a:stretch>
                  </pic:blipFill>
                  <pic:spPr>
                    <a:xfrm>
                      <a:off x="0" y="0"/>
                      <a:ext cx="2390775" cy="2276475"/>
                    </a:xfrm>
                    <a:prstGeom prst="rect">
                      <a:avLst/>
                    </a:prstGeom>
                  </pic:spPr>
                </pic:pic>
              </a:graphicData>
            </a:graphic>
          </wp:inline>
        </w:drawing>
      </w:r>
    </w:p>
    <w:p w14:paraId="17E6C417" w14:textId="2725B2B8" w:rsidR="00706893" w:rsidRDefault="00706893" w:rsidP="004F7EE0">
      <w:r>
        <w:t xml:space="preserve">Round 12 managed to detect 2/3 mutants, with Triangle 5 and 6 failing to give a response. </w:t>
      </w:r>
    </w:p>
    <w:p w14:paraId="6C461209" w14:textId="2EA6732D" w:rsidR="00706893" w:rsidRDefault="00706893" w:rsidP="004F7EE0">
      <w:r>
        <w:rPr>
          <w:noProof/>
        </w:rPr>
        <w:drawing>
          <wp:inline distT="0" distB="0" distL="0" distR="0" wp14:anchorId="569A0904" wp14:editId="52800F0A">
            <wp:extent cx="1903323" cy="1724025"/>
            <wp:effectExtent l="0" t="0" r="1905" b="0"/>
            <wp:docPr id="33" name="Picture 3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Text&#10;&#10;Description automatically generated"/>
                    <pic:cNvPicPr/>
                  </pic:nvPicPr>
                  <pic:blipFill>
                    <a:blip r:embed="rId42"/>
                    <a:stretch>
                      <a:fillRect/>
                    </a:stretch>
                  </pic:blipFill>
                  <pic:spPr>
                    <a:xfrm>
                      <a:off x="0" y="0"/>
                      <a:ext cx="1909277" cy="1729418"/>
                    </a:xfrm>
                    <a:prstGeom prst="rect">
                      <a:avLst/>
                    </a:prstGeom>
                  </pic:spPr>
                </pic:pic>
              </a:graphicData>
            </a:graphic>
          </wp:inline>
        </w:drawing>
      </w:r>
      <w:r>
        <w:rPr>
          <w:noProof/>
        </w:rPr>
        <w:drawing>
          <wp:inline distT="0" distB="0" distL="0" distR="0" wp14:anchorId="38847ACC" wp14:editId="028336FB">
            <wp:extent cx="1952625" cy="1826895"/>
            <wp:effectExtent l="0" t="0" r="9525" b="1905"/>
            <wp:docPr id="34" name="Picture 3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Text&#10;&#10;Description automatically generated"/>
                    <pic:cNvPicPr/>
                  </pic:nvPicPr>
                  <pic:blipFill>
                    <a:blip r:embed="rId43"/>
                    <a:stretch>
                      <a:fillRect/>
                    </a:stretch>
                  </pic:blipFill>
                  <pic:spPr>
                    <a:xfrm>
                      <a:off x="0" y="0"/>
                      <a:ext cx="1958816" cy="1832687"/>
                    </a:xfrm>
                    <a:prstGeom prst="rect">
                      <a:avLst/>
                    </a:prstGeom>
                  </pic:spPr>
                </pic:pic>
              </a:graphicData>
            </a:graphic>
          </wp:inline>
        </w:drawing>
      </w:r>
      <w:r>
        <w:rPr>
          <w:noProof/>
        </w:rPr>
        <w:drawing>
          <wp:inline distT="0" distB="0" distL="0" distR="0" wp14:anchorId="010EC2C1" wp14:editId="38D3C12B">
            <wp:extent cx="1790700" cy="1543049"/>
            <wp:effectExtent l="0" t="0" r="0" b="635"/>
            <wp:docPr id="35" name="Picture 3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Text&#10;&#10;Description automatically generated"/>
                    <pic:cNvPicPr/>
                  </pic:nvPicPr>
                  <pic:blipFill>
                    <a:blip r:embed="rId44"/>
                    <a:stretch>
                      <a:fillRect/>
                    </a:stretch>
                  </pic:blipFill>
                  <pic:spPr>
                    <a:xfrm>
                      <a:off x="0" y="0"/>
                      <a:ext cx="1805747" cy="1556015"/>
                    </a:xfrm>
                    <a:prstGeom prst="rect">
                      <a:avLst/>
                    </a:prstGeom>
                  </pic:spPr>
                </pic:pic>
              </a:graphicData>
            </a:graphic>
          </wp:inline>
        </w:drawing>
      </w:r>
    </w:p>
    <w:p w14:paraId="429D560C" w14:textId="4C947825" w:rsidR="00706893" w:rsidRDefault="00706893" w:rsidP="004F7EE0">
      <w:r>
        <w:t>Rounds 13,14 and 15 were unsuccessful in eliminating Triangle 7. This mutant’s mutation is very minor, resulting in it clearing most rounds without any issue.</w:t>
      </w:r>
    </w:p>
    <w:p w14:paraId="76D1FBDB" w14:textId="70B7E748" w:rsidR="00706893" w:rsidRDefault="00706893" w:rsidP="004F7EE0"/>
    <w:p w14:paraId="5A30B68E" w14:textId="77EE86C7" w:rsidR="00706893" w:rsidRDefault="00706893" w:rsidP="004F7EE0">
      <w:r>
        <w:rPr>
          <w:noProof/>
        </w:rPr>
        <w:drawing>
          <wp:inline distT="0" distB="0" distL="0" distR="0" wp14:anchorId="45A33001" wp14:editId="20755E26">
            <wp:extent cx="2543175" cy="2314575"/>
            <wp:effectExtent l="0" t="0" r="9525" b="952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45"/>
                    <a:stretch>
                      <a:fillRect/>
                    </a:stretch>
                  </pic:blipFill>
                  <pic:spPr>
                    <a:xfrm>
                      <a:off x="0" y="0"/>
                      <a:ext cx="2543175" cy="2314575"/>
                    </a:xfrm>
                    <a:prstGeom prst="rect">
                      <a:avLst/>
                    </a:prstGeom>
                  </pic:spPr>
                </pic:pic>
              </a:graphicData>
            </a:graphic>
          </wp:inline>
        </w:drawing>
      </w:r>
    </w:p>
    <w:p w14:paraId="14B58106" w14:textId="1F7608F6" w:rsidR="00706893" w:rsidRDefault="00706893" w:rsidP="004F7EE0">
      <w:r>
        <w:t>Round 16 used test data specifically designed to eliminate Triangle 7 and was therefore successful.</w:t>
      </w:r>
    </w:p>
    <w:p w14:paraId="0E429A44" w14:textId="2C24CE76" w:rsidR="00706893" w:rsidRDefault="00706893" w:rsidP="004F7EE0"/>
    <w:p w14:paraId="1B1161B5" w14:textId="6ED31A4C" w:rsidR="00706893" w:rsidRDefault="00706893" w:rsidP="004F7EE0">
      <w:r>
        <w:rPr>
          <w:noProof/>
        </w:rPr>
        <w:lastRenderedPageBreak/>
        <w:drawing>
          <wp:inline distT="0" distB="0" distL="0" distR="0" wp14:anchorId="3D54D571" wp14:editId="7A8D1D39">
            <wp:extent cx="2676525" cy="2314575"/>
            <wp:effectExtent l="0" t="0" r="9525" b="9525"/>
            <wp:docPr id="37" name="Picture 3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pic:cNvPicPr/>
                  </pic:nvPicPr>
                  <pic:blipFill>
                    <a:blip r:embed="rId46"/>
                    <a:stretch>
                      <a:fillRect/>
                    </a:stretch>
                  </pic:blipFill>
                  <pic:spPr>
                    <a:xfrm>
                      <a:off x="0" y="0"/>
                      <a:ext cx="2676525" cy="2314575"/>
                    </a:xfrm>
                    <a:prstGeom prst="rect">
                      <a:avLst/>
                    </a:prstGeom>
                  </pic:spPr>
                </pic:pic>
              </a:graphicData>
            </a:graphic>
          </wp:inline>
        </w:drawing>
      </w:r>
    </w:p>
    <w:p w14:paraId="33A4B90A" w14:textId="090DDA5B" w:rsidR="00706893" w:rsidRDefault="00706893" w:rsidP="004F7EE0">
      <w:r>
        <w:t xml:space="preserve">Results show that Round 6 was the most effective test case in identifying Triangle variants, however Round 7 was effective in showing a structural </w:t>
      </w:r>
      <w:r w:rsidR="004401FB">
        <w:t>bug within the original triangle program.</w:t>
      </w:r>
    </w:p>
    <w:p w14:paraId="7D392105" w14:textId="7246EA4D" w:rsidR="004B61BE" w:rsidRDefault="004B61BE">
      <w:r>
        <w:br w:type="page"/>
      </w:r>
    </w:p>
    <w:p w14:paraId="3E94E3E2" w14:textId="0B7FAB2B" w:rsidR="007C2124" w:rsidRDefault="007C2124" w:rsidP="004C301D">
      <w:pPr>
        <w:pStyle w:val="Heading3"/>
      </w:pPr>
      <w:bookmarkStart w:id="13" w:name="_Toc105175992"/>
      <w:r>
        <w:lastRenderedPageBreak/>
        <w:t>Comparison</w:t>
      </w:r>
      <w:bookmarkEnd w:id="13"/>
    </w:p>
    <w:p w14:paraId="5A185D5F" w14:textId="77777777" w:rsidR="004B61BE" w:rsidRDefault="004B61BE" w:rsidP="004B61BE">
      <w:r>
        <w:t>Symbolic execution generated 8 tests for 8 paths and presented with 7 outputs. Three paths for breaking the triangle inequality in three different ways. That is one value was too high to form a triangle with the two other values. One for failing all equality of values conditions, being a plain triangle. One for passing all equality of values conditions. Two for the most nest “else if” statement correctly defining isosceles. And one path that in the original method made no output. An anomaly is present in the results.</w:t>
      </w:r>
    </w:p>
    <w:p w14:paraId="73C2F3E1" w14:textId="77777777" w:rsidR="004B61BE" w:rsidRDefault="004B61BE" w:rsidP="004B61BE">
      <w:r>
        <w:t>Fuzz testing stored the print data in an output buffer. Reading this output buffer allowed for reading the methods outputs. If the function allows for is and is not a triangle, then no output should be defined as an invalid output. Logic in the testing functions tests for this. Upon finding an instance of an empty output buffer and error has been found. This occurs with approximately 4% (44/1000) of inputs. An anomaly is possibly found in the results with a probability dependent upon the number of test cases run.</w:t>
      </w:r>
    </w:p>
    <w:p w14:paraId="3BD64E83" w14:textId="1912EDEF" w:rsidR="004B61BE" w:rsidRPr="004B61BE" w:rsidRDefault="004B61BE" w:rsidP="004B61BE">
      <w:r>
        <w:t>Mutation Testing used ten similar but different versions of the triangle function. Different operators are used in each mutant version of the function. Test values are run through all the mutants and the mutants with outputs not matching the original function are determined to be killed. Killing all the mutants determines that all the logic and operations of the original function are necessary. This determines redundancy in the original triangle function. This method does not find any errors in its run as it compares the mutants to the original function being tested as though it has already been determined to be completely valid.</w:t>
      </w:r>
    </w:p>
    <w:p w14:paraId="3B642092" w14:textId="776D8238" w:rsidR="004B61BE" w:rsidRDefault="004B61BE">
      <w:r>
        <w:br w:type="page"/>
      </w:r>
    </w:p>
    <w:p w14:paraId="08E21B3A" w14:textId="79135E88" w:rsidR="000A77CA" w:rsidRDefault="000A77CA" w:rsidP="000A77CA">
      <w:pPr>
        <w:pStyle w:val="Heading2"/>
      </w:pPr>
      <w:bookmarkStart w:id="14" w:name="_Ref104294182"/>
      <w:bookmarkStart w:id="15" w:name="_Toc105175993"/>
      <w:r>
        <w:lastRenderedPageBreak/>
        <w:t>Appendix A: Q1 Example Inputs</w:t>
      </w:r>
      <w:bookmarkEnd w:id="14"/>
      <w:bookmarkEnd w:id="15"/>
    </w:p>
    <w:p w14:paraId="771E80B6" w14:textId="7E1F69DF" w:rsidR="00A24905" w:rsidRDefault="00A24905" w:rsidP="00A24905">
      <w:pPr>
        <w:pStyle w:val="Heading3"/>
      </w:pPr>
      <w:bookmarkStart w:id="16" w:name="_Toc105175994"/>
      <w:r>
        <w:t>Example 1: No Exception</w:t>
      </w:r>
      <w:bookmarkEnd w:id="16"/>
    </w:p>
    <w:p w14:paraId="68C8C1A5" w14:textId="294CC33C" w:rsidR="000404E9" w:rsidRDefault="00106EDB" w:rsidP="000404E9">
      <w:r>
        <w:t>Input Text:</w:t>
      </w:r>
      <w:r w:rsidR="000404E9">
        <w:br/>
      </w:r>
      <w:proofErr w:type="spellStart"/>
      <w:r w:rsidR="000404E9">
        <w:t>nw</w:t>
      </w:r>
      <w:proofErr w:type="spellEnd"/>
      <w:r w:rsidR="000404E9">
        <w:t xml:space="preserve">- </w:t>
      </w:r>
      <w:proofErr w:type="spellStart"/>
      <w:r w:rsidR="000404E9">
        <w:t>Kf</w:t>
      </w:r>
      <w:proofErr w:type="spellEnd"/>
      <w:r w:rsidR="000404E9">
        <w:br/>
        <w:t>:#  \</w:t>
      </w:r>
      <w:proofErr w:type="spellStart"/>
      <w:r w:rsidR="000404E9">
        <w:t>ief</w:t>
      </w:r>
      <w:proofErr w:type="spellEnd"/>
      <w:r w:rsidR="000404E9">
        <w:t xml:space="preserve">_*Q   ] T </w:t>
      </w:r>
      <w:r w:rsidR="000404E9">
        <w:br/>
        <w:t>l0(f{q^:</w:t>
      </w:r>
      <w:proofErr w:type="spellStart"/>
      <w:r w:rsidR="000404E9">
        <w:t>TqlDbK</w:t>
      </w:r>
      <w:proofErr w:type="spellEnd"/>
      <w:r w:rsidR="000404E9">
        <w:t>: , [</w:t>
      </w:r>
      <w:r w:rsidR="000404E9">
        <w:br/>
        <w:t>+u t&gt;  AF;'V&amp;=</w:t>
      </w:r>
      <w:proofErr w:type="spellStart"/>
      <w:r w:rsidR="000404E9">
        <w:t>i%x!I</w:t>
      </w:r>
      <w:proofErr w:type="spellEnd"/>
    </w:p>
    <w:p w14:paraId="12245FF0" w14:textId="0E465EC8" w:rsidR="00106EDB" w:rsidRDefault="00106EDB" w:rsidP="000404E9">
      <w:r>
        <w:t>Output:</w:t>
      </w:r>
      <w:r w:rsidR="000404E9">
        <w:br/>
        <w:t>+u t&gt; AF;'V&amp;=</w:t>
      </w:r>
      <w:proofErr w:type="spellStart"/>
      <w:r w:rsidR="000404E9">
        <w:t>i%x!I</w:t>
      </w:r>
      <w:proofErr w:type="spellEnd"/>
      <w:r w:rsidR="000404E9">
        <w:br/>
        <w:t>, [ l0(f{q^:</w:t>
      </w:r>
      <w:proofErr w:type="spellStart"/>
      <w:r w:rsidR="000404E9">
        <w:t>TqlDbK</w:t>
      </w:r>
      <w:proofErr w:type="spellEnd"/>
      <w:r w:rsidR="000404E9">
        <w:t>:</w:t>
      </w:r>
      <w:r w:rsidR="000404E9">
        <w:br/>
        <w:t>:# \</w:t>
      </w:r>
      <w:proofErr w:type="spellStart"/>
      <w:r w:rsidR="000404E9">
        <w:t>ief</w:t>
      </w:r>
      <w:proofErr w:type="spellEnd"/>
      <w:r w:rsidR="000404E9">
        <w:t>_*Q ] T</w:t>
      </w:r>
      <w:r w:rsidR="000404E9">
        <w:br/>
        <w:t>AF;'V&amp;=</w:t>
      </w:r>
      <w:proofErr w:type="spellStart"/>
      <w:r w:rsidR="000404E9">
        <w:t>i%x!I</w:t>
      </w:r>
      <w:proofErr w:type="spellEnd"/>
      <w:r w:rsidR="000404E9">
        <w:t xml:space="preserve"> +u t&gt;</w:t>
      </w:r>
      <w:r w:rsidR="000404E9">
        <w:br/>
      </w:r>
      <w:proofErr w:type="spellStart"/>
      <w:r w:rsidR="000404E9">
        <w:t>Kf</w:t>
      </w:r>
      <w:proofErr w:type="spellEnd"/>
      <w:r w:rsidR="000404E9">
        <w:t xml:space="preserve"> </w:t>
      </w:r>
      <w:proofErr w:type="spellStart"/>
      <w:r w:rsidR="000404E9">
        <w:t>nw</w:t>
      </w:r>
      <w:proofErr w:type="spellEnd"/>
      <w:r w:rsidR="000404E9">
        <w:t>-</w:t>
      </w:r>
      <w:r w:rsidR="000404E9">
        <w:br/>
        <w:t>T :# \</w:t>
      </w:r>
      <w:proofErr w:type="spellStart"/>
      <w:r w:rsidR="000404E9">
        <w:t>ief</w:t>
      </w:r>
      <w:proofErr w:type="spellEnd"/>
      <w:r w:rsidR="000404E9">
        <w:t>_*Q ]</w:t>
      </w:r>
      <w:r w:rsidR="000404E9">
        <w:br/>
        <w:t>[ l0(f{q^:</w:t>
      </w:r>
      <w:proofErr w:type="spellStart"/>
      <w:r w:rsidR="000404E9">
        <w:t>TqlDbK</w:t>
      </w:r>
      <w:proofErr w:type="spellEnd"/>
      <w:r w:rsidR="000404E9">
        <w:t>: ,</w:t>
      </w:r>
      <w:r w:rsidR="000404E9">
        <w:br/>
        <w:t>\</w:t>
      </w:r>
      <w:proofErr w:type="spellStart"/>
      <w:r w:rsidR="000404E9">
        <w:t>ief</w:t>
      </w:r>
      <w:proofErr w:type="spellEnd"/>
      <w:r w:rsidR="000404E9">
        <w:t>_*Q ] T :#</w:t>
      </w:r>
      <w:r w:rsidR="000404E9">
        <w:br/>
        <w:t>] T :# \</w:t>
      </w:r>
      <w:proofErr w:type="spellStart"/>
      <w:r w:rsidR="000404E9">
        <w:t>ief</w:t>
      </w:r>
      <w:proofErr w:type="spellEnd"/>
      <w:r w:rsidR="000404E9">
        <w:t>_*Q</w:t>
      </w:r>
      <w:r w:rsidR="000404E9">
        <w:br/>
        <w:t>l0(f{q^:</w:t>
      </w:r>
      <w:proofErr w:type="spellStart"/>
      <w:r w:rsidR="000404E9">
        <w:t>TqlDbK</w:t>
      </w:r>
      <w:proofErr w:type="spellEnd"/>
      <w:r w:rsidR="000404E9">
        <w:t>: , [</w:t>
      </w:r>
      <w:r w:rsidR="000404E9">
        <w:br/>
      </w:r>
      <w:proofErr w:type="spellStart"/>
      <w:r w:rsidR="000404E9">
        <w:t>nw</w:t>
      </w:r>
      <w:proofErr w:type="spellEnd"/>
      <w:r w:rsidR="000404E9">
        <w:t xml:space="preserve">- </w:t>
      </w:r>
      <w:proofErr w:type="spellStart"/>
      <w:r w:rsidR="000404E9">
        <w:t>Kf</w:t>
      </w:r>
      <w:proofErr w:type="spellEnd"/>
      <w:r w:rsidR="000404E9">
        <w:br/>
        <w:t>t&gt; AF;'V&amp;=</w:t>
      </w:r>
      <w:proofErr w:type="spellStart"/>
      <w:r w:rsidR="000404E9">
        <w:t>i%x!I</w:t>
      </w:r>
      <w:proofErr w:type="spellEnd"/>
      <w:r w:rsidR="000404E9">
        <w:t xml:space="preserve"> +u</w:t>
      </w:r>
    </w:p>
    <w:p w14:paraId="3CAEE7DD" w14:textId="77777777" w:rsidR="00CF631D" w:rsidRPr="00F302C9" w:rsidRDefault="00CF631D" w:rsidP="000404E9"/>
    <w:p w14:paraId="097C0A5D" w14:textId="4CBD1606" w:rsidR="00A24905" w:rsidRDefault="00A24905" w:rsidP="00A24905">
      <w:pPr>
        <w:pStyle w:val="Heading3"/>
      </w:pPr>
      <w:bookmarkStart w:id="17" w:name="_Toc105175995"/>
      <w:r>
        <w:t xml:space="preserve">Example 2: </w:t>
      </w:r>
      <w:proofErr w:type="spellStart"/>
      <w:r w:rsidRPr="00A24905">
        <w:t>ArrayIndexOutOfBoundsException</w:t>
      </w:r>
      <w:bookmarkEnd w:id="17"/>
      <w:proofErr w:type="spellEnd"/>
    </w:p>
    <w:p w14:paraId="3E20CD67" w14:textId="7CCEAAD8" w:rsidR="00106EDB" w:rsidRDefault="00106EDB" w:rsidP="007568EF">
      <w:r>
        <w:t>Input Text:</w:t>
      </w:r>
      <w:r w:rsidR="00DE7D92">
        <w:br/>
      </w:r>
      <w:r w:rsidR="00B87807" w:rsidRPr="00B87807">
        <w:t>v,1" \</w:t>
      </w:r>
      <w:proofErr w:type="spellStart"/>
      <w:r w:rsidR="00B87807" w:rsidRPr="00B87807">
        <w:t>Rv</w:t>
      </w:r>
      <w:proofErr w:type="spellEnd"/>
      <w:r w:rsidR="00B87807" w:rsidRPr="00B87807">
        <w:t xml:space="preserve"> a c{7E3% </w:t>
      </w:r>
      <w:r w:rsidR="00B87807" w:rsidRPr="00B87807">
        <w:cr/>
        <w:t>? 2[ ml[j({%_WFDJ \V</w:t>
      </w:r>
      <w:r w:rsidR="00B87807" w:rsidRPr="00B87807">
        <w:cr/>
        <w:t>6a q   K &amp;</w:t>
      </w:r>
      <w:proofErr w:type="spellStart"/>
      <w:r w:rsidR="00B87807" w:rsidRPr="00B87807">
        <w:t>xoTs</w:t>
      </w:r>
      <w:proofErr w:type="spellEnd"/>
      <w:r w:rsidR="00B87807" w:rsidRPr="00B87807">
        <w:t>( r</w:t>
      </w:r>
      <w:r w:rsidR="00B87807" w:rsidRPr="00B87807">
        <w:cr/>
        <w:t xml:space="preserve"> !M/.'9c  </w:t>
      </w:r>
    </w:p>
    <w:p w14:paraId="042381CE" w14:textId="12BC8560" w:rsidR="00106EDB" w:rsidRDefault="00106EDB" w:rsidP="00106EDB">
      <w:r>
        <w:t>Exception:</w:t>
      </w:r>
      <w:r w:rsidR="00DE7D92">
        <w:br/>
      </w:r>
      <w:proofErr w:type="spellStart"/>
      <w:r w:rsidR="00FC2AED" w:rsidRPr="00FC2AED">
        <w:t>java.lang.ArrayIndexOutOfBoundsException</w:t>
      </w:r>
      <w:proofErr w:type="spellEnd"/>
      <w:r w:rsidR="00FC2AED" w:rsidRPr="00FC2AED">
        <w:t xml:space="preserve">: Index 12 out of bounds for length 12 at </w:t>
      </w:r>
      <w:proofErr w:type="spellStart"/>
      <w:r w:rsidR="00FC2AED" w:rsidRPr="00FC2AED">
        <w:t>KWIC.partition</w:t>
      </w:r>
      <w:proofErr w:type="spellEnd"/>
      <w:r w:rsidR="00FC2AED" w:rsidRPr="00FC2AED">
        <w:t xml:space="preserve">(KWIC.java:790) at </w:t>
      </w:r>
      <w:proofErr w:type="spellStart"/>
      <w:r w:rsidR="00FC2AED" w:rsidRPr="00FC2AED">
        <w:t>KWIC.quickSort</w:t>
      </w:r>
      <w:proofErr w:type="spellEnd"/>
      <w:r w:rsidR="00FC2AED" w:rsidRPr="00FC2AED">
        <w:t xml:space="preserve">(KWIC.java:774) at </w:t>
      </w:r>
      <w:proofErr w:type="spellStart"/>
      <w:r w:rsidR="00FC2AED" w:rsidRPr="00FC2AED">
        <w:t>KWIC.newAlphabetizing</w:t>
      </w:r>
      <w:proofErr w:type="spellEnd"/>
      <w:r w:rsidR="00FC2AED" w:rsidRPr="00FC2AED">
        <w:t xml:space="preserve">(KWIC.java:759) at </w:t>
      </w:r>
      <w:proofErr w:type="spellStart"/>
      <w:r w:rsidR="00FC2AED" w:rsidRPr="00FC2AED">
        <w:t>KWIC.main</w:t>
      </w:r>
      <w:proofErr w:type="spellEnd"/>
      <w:r w:rsidR="00FC2AED" w:rsidRPr="00FC2AED">
        <w:t xml:space="preserve">(KWIC.java:858) at </w:t>
      </w:r>
      <w:proofErr w:type="spellStart"/>
      <w:r w:rsidR="00FC2AED" w:rsidRPr="00FC2AED">
        <w:t>KWICTester.main</w:t>
      </w:r>
      <w:proofErr w:type="spellEnd"/>
      <w:r w:rsidR="00FC2AED" w:rsidRPr="00FC2AED">
        <w:t>(KWICTester.java:29)</w:t>
      </w:r>
    </w:p>
    <w:p w14:paraId="65555EE2" w14:textId="1725F5A4" w:rsidR="00C90013" w:rsidRDefault="00C90013" w:rsidP="00106EDB"/>
    <w:p w14:paraId="264D474E" w14:textId="7DB5540C" w:rsidR="00C90013" w:rsidRDefault="00C90013" w:rsidP="00106EDB"/>
    <w:p w14:paraId="306652F6" w14:textId="608971EB" w:rsidR="00C90013" w:rsidRDefault="00C90013" w:rsidP="00106EDB"/>
    <w:p w14:paraId="13E43A50" w14:textId="77777777" w:rsidR="00C90013" w:rsidRDefault="00C90013" w:rsidP="00106EDB"/>
    <w:p w14:paraId="61540F59" w14:textId="7213FED1" w:rsidR="00A24905" w:rsidRDefault="00A24905" w:rsidP="00BE6C37">
      <w:pPr>
        <w:pStyle w:val="Heading3"/>
      </w:pPr>
      <w:bookmarkStart w:id="18" w:name="_Toc105175996"/>
      <w:r>
        <w:lastRenderedPageBreak/>
        <w:t xml:space="preserve">Example 3: </w:t>
      </w:r>
      <w:proofErr w:type="spellStart"/>
      <w:r w:rsidRPr="00A24905">
        <w:t>StringIndexOutOfBoundsException</w:t>
      </w:r>
      <w:bookmarkEnd w:id="18"/>
      <w:proofErr w:type="spellEnd"/>
    </w:p>
    <w:p w14:paraId="6A8AA9BE" w14:textId="5E38E95B" w:rsidR="00106EDB" w:rsidRDefault="00F302C9" w:rsidP="00F302C9">
      <w:r>
        <w:t>Input Text:</w:t>
      </w:r>
      <w:r>
        <w:br/>
      </w:r>
      <w:proofErr w:type="spellStart"/>
      <w:r w:rsidR="001713B4" w:rsidRPr="001713B4">
        <w:t>AtVbW</w:t>
      </w:r>
      <w:proofErr w:type="spellEnd"/>
      <w:r w:rsidR="001713B4" w:rsidRPr="001713B4">
        <w:cr/>
        <w:t>9</w:t>
      </w:r>
      <w:r w:rsidR="001713B4" w:rsidRPr="001713B4">
        <w:cr/>
        <w:t>;&amp; ZG?</w:t>
      </w:r>
      <w:r w:rsidR="001713B4" w:rsidRPr="001713B4">
        <w:cr/>
        <w:t xml:space="preserve">  d4hN]  VC)</w:t>
      </w:r>
      <w:r w:rsidR="001713B4" w:rsidRPr="001713B4">
        <w:cr/>
        <w:t>m{2"Dm&gt;5</w:t>
      </w:r>
    </w:p>
    <w:p w14:paraId="47210055" w14:textId="6E4FBA4C" w:rsidR="00106EDB" w:rsidRDefault="00106EDB" w:rsidP="00353203">
      <w:r>
        <w:t>Output:</w:t>
      </w:r>
      <w:r w:rsidR="00DE7D92">
        <w:br/>
      </w:r>
      <w:r w:rsidR="00353203">
        <w:t>;</w:t>
      </w:r>
      <w:r w:rsidR="00353203">
        <w:br/>
      </w:r>
      <w:proofErr w:type="spellStart"/>
      <w:r w:rsidR="00353203">
        <w:t>AtVbW</w:t>
      </w:r>
      <w:proofErr w:type="spellEnd"/>
      <w:r w:rsidR="00353203">
        <w:br/>
        <w:t>VC) d4hN]</w:t>
      </w:r>
      <w:r w:rsidR="00353203">
        <w:br/>
        <w:t>ZG? ;&amp;</w:t>
      </w:r>
      <w:r w:rsidR="00353203">
        <w:br/>
        <w:t>d4hN]</w:t>
      </w:r>
    </w:p>
    <w:p w14:paraId="776D6437" w14:textId="1613ADC3" w:rsidR="00F302C9" w:rsidRDefault="00F302C9" w:rsidP="00F302C9">
      <w:r>
        <w:t>Exception:</w:t>
      </w:r>
      <w:r>
        <w:br/>
      </w:r>
      <w:proofErr w:type="spellStart"/>
      <w:r w:rsidR="0009155A" w:rsidRPr="0009155A">
        <w:t>java.lang.StringIndexOutOfBoundsException</w:t>
      </w:r>
      <w:proofErr w:type="spellEnd"/>
      <w:r w:rsidR="0009155A" w:rsidRPr="0009155A">
        <w:t xml:space="preserve">: offset 36, count 9, length 44 at </w:t>
      </w:r>
      <w:proofErr w:type="spellStart"/>
      <w:r w:rsidR="0009155A" w:rsidRPr="0009155A">
        <w:t>java.base</w:t>
      </w:r>
      <w:proofErr w:type="spellEnd"/>
      <w:r w:rsidR="0009155A" w:rsidRPr="0009155A">
        <w:t>/</w:t>
      </w:r>
      <w:proofErr w:type="spellStart"/>
      <w:r w:rsidR="0009155A" w:rsidRPr="0009155A">
        <w:t>java.lang.String.checkBoundsOffCount</w:t>
      </w:r>
      <w:proofErr w:type="spellEnd"/>
      <w:r w:rsidR="0009155A" w:rsidRPr="0009155A">
        <w:t xml:space="preserve">(String.java:3304) at </w:t>
      </w:r>
      <w:proofErr w:type="spellStart"/>
      <w:r w:rsidR="0009155A" w:rsidRPr="0009155A">
        <w:t>java.base</w:t>
      </w:r>
      <w:proofErr w:type="spellEnd"/>
      <w:r w:rsidR="0009155A" w:rsidRPr="0009155A">
        <w:t>/</w:t>
      </w:r>
      <w:proofErr w:type="spellStart"/>
      <w:r w:rsidR="0009155A" w:rsidRPr="0009155A">
        <w:t>java.lang.String.rangeCheck</w:t>
      </w:r>
      <w:proofErr w:type="spellEnd"/>
      <w:r w:rsidR="0009155A" w:rsidRPr="0009155A">
        <w:t xml:space="preserve">(String.java:280) at </w:t>
      </w:r>
      <w:proofErr w:type="spellStart"/>
      <w:r w:rsidR="0009155A" w:rsidRPr="0009155A">
        <w:t>java.base</w:t>
      </w:r>
      <w:proofErr w:type="spellEnd"/>
      <w:r w:rsidR="0009155A" w:rsidRPr="0009155A">
        <w:t>/</w:t>
      </w:r>
      <w:proofErr w:type="spellStart"/>
      <w:r w:rsidR="0009155A" w:rsidRPr="0009155A">
        <w:t>java.lang.String</w:t>
      </w:r>
      <w:proofErr w:type="spellEnd"/>
      <w:r w:rsidR="0009155A" w:rsidRPr="0009155A">
        <w:t>.&lt;</w:t>
      </w:r>
      <w:proofErr w:type="spellStart"/>
      <w:r w:rsidR="0009155A" w:rsidRPr="0009155A">
        <w:t>init</w:t>
      </w:r>
      <w:proofErr w:type="spellEnd"/>
      <w:r w:rsidR="0009155A" w:rsidRPr="0009155A">
        <w:t xml:space="preserve">&gt;(String.java:276) at </w:t>
      </w:r>
      <w:proofErr w:type="spellStart"/>
      <w:r w:rsidR="0009155A" w:rsidRPr="0009155A">
        <w:t>java.base</w:t>
      </w:r>
      <w:proofErr w:type="spellEnd"/>
      <w:r w:rsidR="0009155A" w:rsidRPr="0009155A">
        <w:t>/</w:t>
      </w:r>
      <w:proofErr w:type="spellStart"/>
      <w:r w:rsidR="0009155A" w:rsidRPr="0009155A">
        <w:t>java.lang.String.valueOf</w:t>
      </w:r>
      <w:proofErr w:type="spellEnd"/>
      <w:r w:rsidR="0009155A" w:rsidRPr="0009155A">
        <w:t xml:space="preserve">(String.java:2989) at </w:t>
      </w:r>
      <w:proofErr w:type="spellStart"/>
      <w:r w:rsidR="0009155A" w:rsidRPr="0009155A">
        <w:t>KWIC.newOutPut</w:t>
      </w:r>
      <w:proofErr w:type="spellEnd"/>
      <w:r w:rsidR="0009155A" w:rsidRPr="0009155A">
        <w:t xml:space="preserve">(KWIC.java:842) at </w:t>
      </w:r>
      <w:proofErr w:type="spellStart"/>
      <w:r w:rsidR="0009155A" w:rsidRPr="0009155A">
        <w:t>KWIC.main</w:t>
      </w:r>
      <w:proofErr w:type="spellEnd"/>
      <w:r w:rsidR="0009155A" w:rsidRPr="0009155A">
        <w:t xml:space="preserve">(KWIC.java:860) at </w:t>
      </w:r>
      <w:proofErr w:type="spellStart"/>
      <w:r w:rsidR="0009155A" w:rsidRPr="0009155A">
        <w:t>KWICTester.main</w:t>
      </w:r>
      <w:proofErr w:type="spellEnd"/>
      <w:r w:rsidR="0009155A" w:rsidRPr="0009155A">
        <w:t>(KWICTester.java:29)</w:t>
      </w:r>
    </w:p>
    <w:p w14:paraId="0BFDCD56" w14:textId="22F1E3E1" w:rsidR="00FD4068" w:rsidRDefault="00FD4068" w:rsidP="00F302C9"/>
    <w:p w14:paraId="34C00163" w14:textId="4501F3DA" w:rsidR="00FD4068" w:rsidRDefault="00FD4068" w:rsidP="00F302C9"/>
    <w:p w14:paraId="53B1D869" w14:textId="77777777" w:rsidR="008B5824" w:rsidRDefault="008B5824" w:rsidP="008B5824">
      <w:pPr>
        <w:pStyle w:val="Heading2"/>
      </w:pPr>
      <w:bookmarkStart w:id="19" w:name="_Toc102155827"/>
      <w:r>
        <w:t>Group Member Contributions</w:t>
      </w:r>
      <w:bookmarkEnd w:id="19"/>
    </w:p>
    <w:p w14:paraId="4847AA1D" w14:textId="77777777" w:rsidR="008B5824" w:rsidRDefault="008B5824" w:rsidP="008B5824"/>
    <w:tbl>
      <w:tblPr>
        <w:tblStyle w:val="TableGrid"/>
        <w:tblW w:w="0" w:type="auto"/>
        <w:tblLook w:val="04A0" w:firstRow="1" w:lastRow="0" w:firstColumn="1" w:lastColumn="0" w:noHBand="0" w:noVBand="1"/>
      </w:tblPr>
      <w:tblGrid>
        <w:gridCol w:w="4508"/>
        <w:gridCol w:w="4508"/>
      </w:tblGrid>
      <w:tr w:rsidR="008B5824" w14:paraId="01B2F67C" w14:textId="77777777" w:rsidTr="008B5824">
        <w:tc>
          <w:tcPr>
            <w:tcW w:w="4508" w:type="dxa"/>
          </w:tcPr>
          <w:p w14:paraId="2970BCFB" w14:textId="239E6B70" w:rsidR="008B5824" w:rsidRPr="008B5824" w:rsidRDefault="008B5824" w:rsidP="008B5824">
            <w:pPr>
              <w:jc w:val="center"/>
              <w:rPr>
                <w:b/>
              </w:rPr>
            </w:pPr>
            <w:r>
              <w:rPr>
                <w:b/>
              </w:rPr>
              <w:t>Task</w:t>
            </w:r>
          </w:p>
        </w:tc>
        <w:tc>
          <w:tcPr>
            <w:tcW w:w="4508" w:type="dxa"/>
          </w:tcPr>
          <w:p w14:paraId="650EBE9A" w14:textId="5235485C" w:rsidR="008B5824" w:rsidRPr="008B5824" w:rsidRDefault="008B5824" w:rsidP="008B5824">
            <w:pPr>
              <w:jc w:val="center"/>
              <w:rPr>
                <w:b/>
              </w:rPr>
            </w:pPr>
            <w:r w:rsidRPr="008B5824">
              <w:rPr>
                <w:b/>
              </w:rPr>
              <w:t>Member</w:t>
            </w:r>
          </w:p>
        </w:tc>
      </w:tr>
      <w:tr w:rsidR="008B5824" w14:paraId="7E8764D3" w14:textId="77777777" w:rsidTr="008B5824">
        <w:tc>
          <w:tcPr>
            <w:tcW w:w="4508" w:type="dxa"/>
          </w:tcPr>
          <w:p w14:paraId="49A6B309" w14:textId="1078FEE4" w:rsidR="008B5824" w:rsidRDefault="008B5824" w:rsidP="00F302C9">
            <w:r>
              <w:t>Section 1- Fuzz testing</w:t>
            </w:r>
          </w:p>
        </w:tc>
        <w:tc>
          <w:tcPr>
            <w:tcW w:w="4508" w:type="dxa"/>
          </w:tcPr>
          <w:p w14:paraId="1B2F3EC2" w14:textId="10B2D29A" w:rsidR="008B5824" w:rsidRDefault="008B5824" w:rsidP="00F302C9">
            <w:r>
              <w:t>Kyle Beattie</w:t>
            </w:r>
          </w:p>
        </w:tc>
      </w:tr>
      <w:tr w:rsidR="008B5824" w14:paraId="53421A6D" w14:textId="77777777" w:rsidTr="008B5824">
        <w:tc>
          <w:tcPr>
            <w:tcW w:w="4508" w:type="dxa"/>
          </w:tcPr>
          <w:p w14:paraId="2B33F661" w14:textId="06E58F8A" w:rsidR="008B5824" w:rsidRDefault="008B5824" w:rsidP="00F302C9">
            <w:r>
              <w:t>Section 2- Fuzz Testing</w:t>
            </w:r>
          </w:p>
        </w:tc>
        <w:tc>
          <w:tcPr>
            <w:tcW w:w="4508" w:type="dxa"/>
          </w:tcPr>
          <w:p w14:paraId="037FA74E" w14:textId="1D9AE11F" w:rsidR="008B5824" w:rsidRDefault="008B5824" w:rsidP="00F302C9">
            <w:r>
              <w:t>Ni Zeng</w:t>
            </w:r>
          </w:p>
        </w:tc>
      </w:tr>
      <w:tr w:rsidR="008B5824" w14:paraId="06AE9518" w14:textId="77777777" w:rsidTr="008B5824">
        <w:tc>
          <w:tcPr>
            <w:tcW w:w="4508" w:type="dxa"/>
          </w:tcPr>
          <w:p w14:paraId="29FC9F31" w14:textId="7CDB5E2B" w:rsidR="008B5824" w:rsidRDefault="008B5824" w:rsidP="00F302C9">
            <w:r>
              <w:t>Section 2-Symbolic Execution</w:t>
            </w:r>
          </w:p>
        </w:tc>
        <w:tc>
          <w:tcPr>
            <w:tcW w:w="4508" w:type="dxa"/>
          </w:tcPr>
          <w:p w14:paraId="5B73DB3D" w14:textId="33AF0C22" w:rsidR="008B5824" w:rsidRDefault="008B5824" w:rsidP="00F302C9">
            <w:r>
              <w:t>Brandon Allen</w:t>
            </w:r>
          </w:p>
        </w:tc>
      </w:tr>
      <w:tr w:rsidR="008B5824" w14:paraId="70EFD292" w14:textId="77777777" w:rsidTr="008B5824">
        <w:tc>
          <w:tcPr>
            <w:tcW w:w="4508" w:type="dxa"/>
          </w:tcPr>
          <w:p w14:paraId="729A7CB4" w14:textId="04C6D37B" w:rsidR="008B5824" w:rsidRDefault="008B5824" w:rsidP="00F302C9">
            <w:r>
              <w:t>Mutation Testing</w:t>
            </w:r>
          </w:p>
        </w:tc>
        <w:tc>
          <w:tcPr>
            <w:tcW w:w="4508" w:type="dxa"/>
          </w:tcPr>
          <w:p w14:paraId="2BAEEE11" w14:textId="15CCC4F9" w:rsidR="008B5824" w:rsidRDefault="008B5824" w:rsidP="00F302C9">
            <w:r>
              <w:t>Austin Baxter</w:t>
            </w:r>
          </w:p>
        </w:tc>
      </w:tr>
      <w:tr w:rsidR="008B5824" w14:paraId="2EAAD257" w14:textId="77777777" w:rsidTr="008B5824">
        <w:tc>
          <w:tcPr>
            <w:tcW w:w="4508" w:type="dxa"/>
          </w:tcPr>
          <w:p w14:paraId="081F752B" w14:textId="21B89DAF" w:rsidR="008B5824" w:rsidRDefault="008B5824" w:rsidP="00F302C9">
            <w:r>
              <w:t>Report</w:t>
            </w:r>
          </w:p>
        </w:tc>
        <w:tc>
          <w:tcPr>
            <w:tcW w:w="4508" w:type="dxa"/>
          </w:tcPr>
          <w:p w14:paraId="39DEAD4A" w14:textId="17DEBB89" w:rsidR="008B5824" w:rsidRDefault="008B5824" w:rsidP="00F302C9">
            <w:r>
              <w:t>All</w:t>
            </w:r>
          </w:p>
        </w:tc>
      </w:tr>
    </w:tbl>
    <w:p w14:paraId="76F4D792" w14:textId="29FEF307" w:rsidR="00FD4068" w:rsidRDefault="00FD4068" w:rsidP="00F302C9"/>
    <w:p w14:paraId="34BE181A" w14:textId="7BAF7F00" w:rsidR="00FD4068" w:rsidRDefault="00FD4068" w:rsidP="00F302C9"/>
    <w:p w14:paraId="16A80FE0" w14:textId="4875B501" w:rsidR="00FD4068" w:rsidRDefault="00FD4068" w:rsidP="00F302C9"/>
    <w:p w14:paraId="641EAFD2" w14:textId="77777777" w:rsidR="00FD4068" w:rsidRPr="00F302C9" w:rsidRDefault="00FD4068" w:rsidP="00F302C9"/>
    <w:sectPr w:rsidR="00FD4068" w:rsidRPr="00F302C9">
      <w:footerReference w:type="default" r:id="rId4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A57099" w14:textId="77777777" w:rsidR="006729E9" w:rsidRDefault="006729E9" w:rsidP="001A502B">
      <w:pPr>
        <w:spacing w:after="0" w:line="240" w:lineRule="auto"/>
      </w:pPr>
      <w:r>
        <w:separator/>
      </w:r>
    </w:p>
    <w:p w14:paraId="51DD86EE" w14:textId="77777777" w:rsidR="006729E9" w:rsidRDefault="006729E9"/>
  </w:endnote>
  <w:endnote w:type="continuationSeparator" w:id="0">
    <w:p w14:paraId="7E65AC09" w14:textId="77777777" w:rsidR="006729E9" w:rsidRDefault="006729E9" w:rsidP="001A502B">
      <w:pPr>
        <w:spacing w:after="0" w:line="240" w:lineRule="auto"/>
      </w:pPr>
      <w:r>
        <w:continuationSeparator/>
      </w:r>
    </w:p>
    <w:p w14:paraId="1D85CAAF" w14:textId="77777777" w:rsidR="006729E9" w:rsidRDefault="006729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9350735"/>
      <w:docPartObj>
        <w:docPartGallery w:val="Page Numbers (Bottom of Page)"/>
        <w:docPartUnique/>
      </w:docPartObj>
    </w:sdtPr>
    <w:sdtEndPr/>
    <w:sdtContent>
      <w:p w14:paraId="06F693FF" w14:textId="5E737B94" w:rsidR="001A502B" w:rsidRDefault="001A502B">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3E08F013" w14:textId="77777777" w:rsidR="001A502B" w:rsidRDefault="001A502B">
    <w:pPr>
      <w:pStyle w:val="Footer"/>
    </w:pPr>
  </w:p>
  <w:p w14:paraId="4A114CEC" w14:textId="77777777" w:rsidR="005706F3" w:rsidRDefault="005706F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378685" w14:textId="77777777" w:rsidR="006729E9" w:rsidRDefault="006729E9" w:rsidP="001A502B">
      <w:pPr>
        <w:spacing w:after="0" w:line="240" w:lineRule="auto"/>
      </w:pPr>
      <w:r>
        <w:separator/>
      </w:r>
    </w:p>
    <w:p w14:paraId="1B3051AB" w14:textId="77777777" w:rsidR="006729E9" w:rsidRDefault="006729E9"/>
  </w:footnote>
  <w:footnote w:type="continuationSeparator" w:id="0">
    <w:p w14:paraId="1E016988" w14:textId="77777777" w:rsidR="006729E9" w:rsidRDefault="006729E9" w:rsidP="001A502B">
      <w:pPr>
        <w:spacing w:after="0" w:line="240" w:lineRule="auto"/>
      </w:pPr>
      <w:r>
        <w:continuationSeparator/>
      </w:r>
    </w:p>
    <w:p w14:paraId="373A37A3" w14:textId="77777777" w:rsidR="006729E9" w:rsidRDefault="006729E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ED72EE"/>
    <w:multiLevelType w:val="multilevel"/>
    <w:tmpl w:val="BCB26DAC"/>
    <w:lvl w:ilvl="0">
      <w:start w:val="1"/>
      <w:numFmt w:val="decimal"/>
      <w:pStyle w:val="Heading2"/>
      <w:lvlText w:val="%1."/>
      <w:lvlJc w:val="left"/>
      <w:pPr>
        <w:ind w:left="510" w:hanging="510"/>
      </w:pPr>
      <w:rPr>
        <w:rFonts w:hint="default"/>
      </w:rPr>
    </w:lvl>
    <w:lvl w:ilvl="1">
      <w:start w:val="1"/>
      <w:numFmt w:val="decimal"/>
      <w:pStyle w:val="Heading3"/>
      <w:lvlText w:val="%1.%2."/>
      <w:lvlJc w:val="left"/>
      <w:pPr>
        <w:ind w:left="720" w:hanging="720"/>
      </w:p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775F4696"/>
    <w:multiLevelType w:val="hybridMultilevel"/>
    <w:tmpl w:val="70E4534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397124445">
    <w:abstractNumId w:val="0"/>
  </w:num>
  <w:num w:numId="2" w16cid:durableId="181452489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59346858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207"/>
    <w:rsid w:val="000160E8"/>
    <w:rsid w:val="0001674B"/>
    <w:rsid w:val="000404E9"/>
    <w:rsid w:val="00064DD3"/>
    <w:rsid w:val="00070837"/>
    <w:rsid w:val="00070979"/>
    <w:rsid w:val="00071C43"/>
    <w:rsid w:val="00084D48"/>
    <w:rsid w:val="0009155A"/>
    <w:rsid w:val="000A77CA"/>
    <w:rsid w:val="000B4FA1"/>
    <w:rsid w:val="000C384D"/>
    <w:rsid w:val="000D1D30"/>
    <w:rsid w:val="000E044A"/>
    <w:rsid w:val="000E628D"/>
    <w:rsid w:val="000F1F89"/>
    <w:rsid w:val="00106EDB"/>
    <w:rsid w:val="001251A1"/>
    <w:rsid w:val="00125DF8"/>
    <w:rsid w:val="00126471"/>
    <w:rsid w:val="00133B4A"/>
    <w:rsid w:val="00141ADC"/>
    <w:rsid w:val="0014706F"/>
    <w:rsid w:val="00166900"/>
    <w:rsid w:val="00170FEC"/>
    <w:rsid w:val="001713B4"/>
    <w:rsid w:val="00172614"/>
    <w:rsid w:val="00175700"/>
    <w:rsid w:val="00183F0A"/>
    <w:rsid w:val="00184F55"/>
    <w:rsid w:val="00185BF0"/>
    <w:rsid w:val="001967D7"/>
    <w:rsid w:val="001A502B"/>
    <w:rsid w:val="001A5249"/>
    <w:rsid w:val="001C19A9"/>
    <w:rsid w:val="001D7E04"/>
    <w:rsid w:val="001F7472"/>
    <w:rsid w:val="002045FA"/>
    <w:rsid w:val="002214BD"/>
    <w:rsid w:val="00223F66"/>
    <w:rsid w:val="002321B5"/>
    <w:rsid w:val="00252BF8"/>
    <w:rsid w:val="0025318B"/>
    <w:rsid w:val="0026147E"/>
    <w:rsid w:val="00261854"/>
    <w:rsid w:val="00265333"/>
    <w:rsid w:val="002944B2"/>
    <w:rsid w:val="002970FA"/>
    <w:rsid w:val="002A70A2"/>
    <w:rsid w:val="002C64C9"/>
    <w:rsid w:val="002E6C53"/>
    <w:rsid w:val="00311565"/>
    <w:rsid w:val="00327A5C"/>
    <w:rsid w:val="00336697"/>
    <w:rsid w:val="00345FBA"/>
    <w:rsid w:val="00353203"/>
    <w:rsid w:val="003750E3"/>
    <w:rsid w:val="00376A04"/>
    <w:rsid w:val="00381037"/>
    <w:rsid w:val="0038176B"/>
    <w:rsid w:val="00397019"/>
    <w:rsid w:val="003B58B8"/>
    <w:rsid w:val="003B7DE1"/>
    <w:rsid w:val="003C3BCC"/>
    <w:rsid w:val="003C6C09"/>
    <w:rsid w:val="003D0F77"/>
    <w:rsid w:val="003D12F7"/>
    <w:rsid w:val="003D4BAF"/>
    <w:rsid w:val="003E19AB"/>
    <w:rsid w:val="00440133"/>
    <w:rsid w:val="004401FB"/>
    <w:rsid w:val="00467F05"/>
    <w:rsid w:val="0048046A"/>
    <w:rsid w:val="004818C9"/>
    <w:rsid w:val="00482994"/>
    <w:rsid w:val="004854F4"/>
    <w:rsid w:val="004B0EDF"/>
    <w:rsid w:val="004B61BE"/>
    <w:rsid w:val="004C301D"/>
    <w:rsid w:val="004C424B"/>
    <w:rsid w:val="004C47E8"/>
    <w:rsid w:val="004D53FA"/>
    <w:rsid w:val="004E5722"/>
    <w:rsid w:val="004E5F77"/>
    <w:rsid w:val="004E6A42"/>
    <w:rsid w:val="004F7EE0"/>
    <w:rsid w:val="00505610"/>
    <w:rsid w:val="00507D30"/>
    <w:rsid w:val="005109A1"/>
    <w:rsid w:val="0051197B"/>
    <w:rsid w:val="00514235"/>
    <w:rsid w:val="005220EC"/>
    <w:rsid w:val="00533276"/>
    <w:rsid w:val="00536579"/>
    <w:rsid w:val="0056401D"/>
    <w:rsid w:val="00567879"/>
    <w:rsid w:val="005706F3"/>
    <w:rsid w:val="00590FE7"/>
    <w:rsid w:val="0059769B"/>
    <w:rsid w:val="005B0634"/>
    <w:rsid w:val="005C6C8C"/>
    <w:rsid w:val="005D33A3"/>
    <w:rsid w:val="005F2135"/>
    <w:rsid w:val="006009E3"/>
    <w:rsid w:val="00621B15"/>
    <w:rsid w:val="006265E6"/>
    <w:rsid w:val="00636A20"/>
    <w:rsid w:val="00637E1E"/>
    <w:rsid w:val="006448E9"/>
    <w:rsid w:val="00646E10"/>
    <w:rsid w:val="006729E9"/>
    <w:rsid w:val="006750C1"/>
    <w:rsid w:val="00683EB5"/>
    <w:rsid w:val="006967A9"/>
    <w:rsid w:val="006B612E"/>
    <w:rsid w:val="006B6E29"/>
    <w:rsid w:val="006B74D7"/>
    <w:rsid w:val="006C068C"/>
    <w:rsid w:val="006D68B8"/>
    <w:rsid w:val="006D72EE"/>
    <w:rsid w:val="006F67B1"/>
    <w:rsid w:val="00706893"/>
    <w:rsid w:val="00714983"/>
    <w:rsid w:val="00734BE2"/>
    <w:rsid w:val="00753943"/>
    <w:rsid w:val="007568EF"/>
    <w:rsid w:val="00763243"/>
    <w:rsid w:val="0076339C"/>
    <w:rsid w:val="00766765"/>
    <w:rsid w:val="007674C6"/>
    <w:rsid w:val="00783258"/>
    <w:rsid w:val="00786234"/>
    <w:rsid w:val="0078790E"/>
    <w:rsid w:val="00791874"/>
    <w:rsid w:val="007A7F9B"/>
    <w:rsid w:val="007B0E9B"/>
    <w:rsid w:val="007B3FA4"/>
    <w:rsid w:val="007C2124"/>
    <w:rsid w:val="007C6A09"/>
    <w:rsid w:val="007C6FA5"/>
    <w:rsid w:val="007E1981"/>
    <w:rsid w:val="007E1B1C"/>
    <w:rsid w:val="007E7FF6"/>
    <w:rsid w:val="007F25D4"/>
    <w:rsid w:val="00805102"/>
    <w:rsid w:val="008174E3"/>
    <w:rsid w:val="00827642"/>
    <w:rsid w:val="008514C4"/>
    <w:rsid w:val="008619C4"/>
    <w:rsid w:val="008B327F"/>
    <w:rsid w:val="008B5824"/>
    <w:rsid w:val="008B7166"/>
    <w:rsid w:val="008C1448"/>
    <w:rsid w:val="008F1902"/>
    <w:rsid w:val="009077F5"/>
    <w:rsid w:val="0091628A"/>
    <w:rsid w:val="00922BEB"/>
    <w:rsid w:val="00936A19"/>
    <w:rsid w:val="0094144B"/>
    <w:rsid w:val="00942C64"/>
    <w:rsid w:val="00943D07"/>
    <w:rsid w:val="00956149"/>
    <w:rsid w:val="00962B53"/>
    <w:rsid w:val="00974C9A"/>
    <w:rsid w:val="0098637D"/>
    <w:rsid w:val="00996287"/>
    <w:rsid w:val="009A17B8"/>
    <w:rsid w:val="009A3411"/>
    <w:rsid w:val="009C6848"/>
    <w:rsid w:val="009D046E"/>
    <w:rsid w:val="009E29A9"/>
    <w:rsid w:val="00A00693"/>
    <w:rsid w:val="00A102DB"/>
    <w:rsid w:val="00A17C63"/>
    <w:rsid w:val="00A20FA0"/>
    <w:rsid w:val="00A214C9"/>
    <w:rsid w:val="00A22363"/>
    <w:rsid w:val="00A24905"/>
    <w:rsid w:val="00A31811"/>
    <w:rsid w:val="00A35C0E"/>
    <w:rsid w:val="00A37EA9"/>
    <w:rsid w:val="00A535DB"/>
    <w:rsid w:val="00A67B79"/>
    <w:rsid w:val="00AA5F3A"/>
    <w:rsid w:val="00AB0283"/>
    <w:rsid w:val="00AB215A"/>
    <w:rsid w:val="00AE6B70"/>
    <w:rsid w:val="00AF0795"/>
    <w:rsid w:val="00B10FEC"/>
    <w:rsid w:val="00B2504E"/>
    <w:rsid w:val="00B269C4"/>
    <w:rsid w:val="00B34123"/>
    <w:rsid w:val="00B42BD8"/>
    <w:rsid w:val="00B44141"/>
    <w:rsid w:val="00B87807"/>
    <w:rsid w:val="00BA5BD9"/>
    <w:rsid w:val="00BA6BB1"/>
    <w:rsid w:val="00BB2621"/>
    <w:rsid w:val="00BC7C1A"/>
    <w:rsid w:val="00BE6C37"/>
    <w:rsid w:val="00BF0BCE"/>
    <w:rsid w:val="00BF4761"/>
    <w:rsid w:val="00C028DE"/>
    <w:rsid w:val="00C033FA"/>
    <w:rsid w:val="00C04E05"/>
    <w:rsid w:val="00C14FDE"/>
    <w:rsid w:val="00C23195"/>
    <w:rsid w:val="00C2420F"/>
    <w:rsid w:val="00C6045C"/>
    <w:rsid w:val="00C67BF8"/>
    <w:rsid w:val="00C81326"/>
    <w:rsid w:val="00C8460C"/>
    <w:rsid w:val="00C84F80"/>
    <w:rsid w:val="00C90013"/>
    <w:rsid w:val="00CA0545"/>
    <w:rsid w:val="00CC1804"/>
    <w:rsid w:val="00CC65E4"/>
    <w:rsid w:val="00CE612C"/>
    <w:rsid w:val="00CF4DD2"/>
    <w:rsid w:val="00CF631D"/>
    <w:rsid w:val="00D16A68"/>
    <w:rsid w:val="00D16F15"/>
    <w:rsid w:val="00D304AF"/>
    <w:rsid w:val="00D33D65"/>
    <w:rsid w:val="00D35321"/>
    <w:rsid w:val="00D4009D"/>
    <w:rsid w:val="00D40C5B"/>
    <w:rsid w:val="00D70CE8"/>
    <w:rsid w:val="00D9025E"/>
    <w:rsid w:val="00D946E6"/>
    <w:rsid w:val="00DA1E3C"/>
    <w:rsid w:val="00DA798B"/>
    <w:rsid w:val="00DB107F"/>
    <w:rsid w:val="00DE7D92"/>
    <w:rsid w:val="00DF55E4"/>
    <w:rsid w:val="00E03924"/>
    <w:rsid w:val="00E06AE3"/>
    <w:rsid w:val="00E301BC"/>
    <w:rsid w:val="00E449A8"/>
    <w:rsid w:val="00E50C13"/>
    <w:rsid w:val="00E51152"/>
    <w:rsid w:val="00E51EFB"/>
    <w:rsid w:val="00E80848"/>
    <w:rsid w:val="00E830E3"/>
    <w:rsid w:val="00EC097F"/>
    <w:rsid w:val="00EC3F45"/>
    <w:rsid w:val="00EC65D1"/>
    <w:rsid w:val="00ED3EA6"/>
    <w:rsid w:val="00ED5519"/>
    <w:rsid w:val="00EF0461"/>
    <w:rsid w:val="00EF1E44"/>
    <w:rsid w:val="00F217F8"/>
    <w:rsid w:val="00F22DAA"/>
    <w:rsid w:val="00F302C9"/>
    <w:rsid w:val="00F47C1A"/>
    <w:rsid w:val="00F51B0B"/>
    <w:rsid w:val="00F64895"/>
    <w:rsid w:val="00F66C1B"/>
    <w:rsid w:val="00F67496"/>
    <w:rsid w:val="00F74D1F"/>
    <w:rsid w:val="00F83C5C"/>
    <w:rsid w:val="00F93969"/>
    <w:rsid w:val="00FA7B73"/>
    <w:rsid w:val="00FB09BD"/>
    <w:rsid w:val="00FB7153"/>
    <w:rsid w:val="00FC2AED"/>
    <w:rsid w:val="00FC37A2"/>
    <w:rsid w:val="00FC394C"/>
    <w:rsid w:val="00FD4068"/>
    <w:rsid w:val="00FD4207"/>
    <w:rsid w:val="00FD78AC"/>
    <w:rsid w:val="00FE319F"/>
    <w:rsid w:val="00FE668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F7247FF"/>
  <w15:chartTrackingRefBased/>
  <w15:docId w15:val="{87384BA7-F9A5-4444-8D1E-0B391F34D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502B"/>
    <w:rPr>
      <w:sz w:val="24"/>
      <w:szCs w:val="24"/>
    </w:rPr>
  </w:style>
  <w:style w:type="paragraph" w:styleId="Heading1">
    <w:name w:val="heading 1"/>
    <w:basedOn w:val="Normal"/>
    <w:next w:val="Normal"/>
    <w:link w:val="Heading1Char"/>
    <w:uiPriority w:val="9"/>
    <w:qFormat/>
    <w:rsid w:val="00FD4207"/>
    <w:pPr>
      <w:jc w:val="center"/>
      <w:outlineLvl w:val="0"/>
    </w:pPr>
    <w:rPr>
      <w:b/>
      <w:bCs/>
      <w:sz w:val="48"/>
      <w:szCs w:val="48"/>
    </w:rPr>
  </w:style>
  <w:style w:type="paragraph" w:styleId="Heading2">
    <w:name w:val="heading 2"/>
    <w:basedOn w:val="Normal"/>
    <w:next w:val="Normal"/>
    <w:link w:val="Heading2Char"/>
    <w:uiPriority w:val="9"/>
    <w:unhideWhenUsed/>
    <w:qFormat/>
    <w:rsid w:val="001A502B"/>
    <w:pPr>
      <w:numPr>
        <w:numId w:val="1"/>
      </w:numPr>
      <w:outlineLvl w:val="1"/>
    </w:pPr>
    <w:rPr>
      <w:b/>
      <w:bCs/>
      <w:sz w:val="40"/>
      <w:szCs w:val="40"/>
    </w:rPr>
  </w:style>
  <w:style w:type="paragraph" w:styleId="Heading3">
    <w:name w:val="heading 3"/>
    <w:basedOn w:val="Normal"/>
    <w:next w:val="Normal"/>
    <w:link w:val="Heading3Char"/>
    <w:uiPriority w:val="9"/>
    <w:unhideWhenUsed/>
    <w:qFormat/>
    <w:rsid w:val="00FD4207"/>
    <w:pPr>
      <w:numPr>
        <w:ilvl w:val="1"/>
        <w:numId w:val="1"/>
      </w:numPr>
      <w:outlineLvl w:val="2"/>
    </w:pPr>
    <w:rPr>
      <w:b/>
      <w:bCs/>
      <w:sz w:val="32"/>
      <w:szCs w:val="32"/>
    </w:rPr>
  </w:style>
  <w:style w:type="paragraph" w:styleId="Heading4">
    <w:name w:val="heading 4"/>
    <w:basedOn w:val="Normal"/>
    <w:next w:val="Normal"/>
    <w:link w:val="Heading4Char"/>
    <w:uiPriority w:val="9"/>
    <w:unhideWhenUsed/>
    <w:qFormat/>
    <w:rsid w:val="001A502B"/>
    <w:pPr>
      <w:outlineLvl w:val="3"/>
    </w:pPr>
    <w:rPr>
      <w:b/>
      <w:bCs/>
      <w:sz w:val="28"/>
      <w:szCs w:val="28"/>
    </w:rPr>
  </w:style>
  <w:style w:type="paragraph" w:styleId="Heading5">
    <w:name w:val="heading 5"/>
    <w:basedOn w:val="Normal"/>
    <w:next w:val="Normal"/>
    <w:link w:val="Heading5Char"/>
    <w:uiPriority w:val="9"/>
    <w:unhideWhenUsed/>
    <w:qFormat/>
    <w:rsid w:val="00FB09B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207"/>
    <w:rPr>
      <w:b/>
      <w:bCs/>
      <w:sz w:val="48"/>
      <w:szCs w:val="48"/>
    </w:rPr>
  </w:style>
  <w:style w:type="table" w:styleId="TableGrid">
    <w:name w:val="Table Grid"/>
    <w:basedOn w:val="TableNormal"/>
    <w:uiPriority w:val="39"/>
    <w:rsid w:val="00FD4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A502B"/>
    <w:rPr>
      <w:b/>
      <w:bCs/>
      <w:sz w:val="40"/>
      <w:szCs w:val="40"/>
    </w:rPr>
  </w:style>
  <w:style w:type="character" w:customStyle="1" w:styleId="Heading3Char">
    <w:name w:val="Heading 3 Char"/>
    <w:basedOn w:val="DefaultParagraphFont"/>
    <w:link w:val="Heading3"/>
    <w:uiPriority w:val="9"/>
    <w:rsid w:val="00FD4207"/>
    <w:rPr>
      <w:b/>
      <w:bCs/>
      <w:sz w:val="32"/>
      <w:szCs w:val="32"/>
    </w:rPr>
  </w:style>
  <w:style w:type="character" w:customStyle="1" w:styleId="Heading4Char">
    <w:name w:val="Heading 4 Char"/>
    <w:basedOn w:val="DefaultParagraphFont"/>
    <w:link w:val="Heading4"/>
    <w:uiPriority w:val="9"/>
    <w:rsid w:val="001A502B"/>
    <w:rPr>
      <w:b/>
      <w:bCs/>
      <w:sz w:val="28"/>
      <w:szCs w:val="28"/>
    </w:rPr>
  </w:style>
  <w:style w:type="paragraph" w:styleId="Header">
    <w:name w:val="header"/>
    <w:basedOn w:val="Normal"/>
    <w:link w:val="HeaderChar"/>
    <w:uiPriority w:val="99"/>
    <w:unhideWhenUsed/>
    <w:rsid w:val="001A50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A502B"/>
    <w:rPr>
      <w:sz w:val="24"/>
      <w:szCs w:val="24"/>
    </w:rPr>
  </w:style>
  <w:style w:type="paragraph" w:styleId="Footer">
    <w:name w:val="footer"/>
    <w:basedOn w:val="Normal"/>
    <w:link w:val="FooterChar"/>
    <w:uiPriority w:val="99"/>
    <w:unhideWhenUsed/>
    <w:rsid w:val="001A50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A502B"/>
    <w:rPr>
      <w:sz w:val="24"/>
      <w:szCs w:val="24"/>
    </w:rPr>
  </w:style>
  <w:style w:type="paragraph" w:styleId="TOCHeading">
    <w:name w:val="TOC Heading"/>
    <w:basedOn w:val="Heading1"/>
    <w:next w:val="Normal"/>
    <w:uiPriority w:val="39"/>
    <w:unhideWhenUsed/>
    <w:qFormat/>
    <w:rsid w:val="001A502B"/>
    <w:pPr>
      <w:keepNext/>
      <w:keepLines/>
      <w:spacing w:before="240" w:after="0"/>
      <w:jc w:val="left"/>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1A502B"/>
    <w:pPr>
      <w:spacing w:after="100"/>
    </w:pPr>
  </w:style>
  <w:style w:type="paragraph" w:styleId="TOC2">
    <w:name w:val="toc 2"/>
    <w:basedOn w:val="Normal"/>
    <w:next w:val="Normal"/>
    <w:autoRedefine/>
    <w:uiPriority w:val="39"/>
    <w:unhideWhenUsed/>
    <w:rsid w:val="001A502B"/>
    <w:pPr>
      <w:spacing w:after="100"/>
      <w:ind w:left="240"/>
    </w:pPr>
  </w:style>
  <w:style w:type="paragraph" w:styleId="TOC3">
    <w:name w:val="toc 3"/>
    <w:basedOn w:val="Normal"/>
    <w:next w:val="Normal"/>
    <w:autoRedefine/>
    <w:uiPriority w:val="39"/>
    <w:unhideWhenUsed/>
    <w:rsid w:val="001A502B"/>
    <w:pPr>
      <w:spacing w:after="100"/>
      <w:ind w:left="480"/>
    </w:pPr>
  </w:style>
  <w:style w:type="character" w:styleId="Hyperlink">
    <w:name w:val="Hyperlink"/>
    <w:basedOn w:val="DefaultParagraphFont"/>
    <w:uiPriority w:val="99"/>
    <w:unhideWhenUsed/>
    <w:rsid w:val="001A502B"/>
    <w:rPr>
      <w:color w:val="0563C1" w:themeColor="hyperlink"/>
      <w:u w:val="single"/>
    </w:rPr>
  </w:style>
  <w:style w:type="character" w:customStyle="1" w:styleId="Heading5Char">
    <w:name w:val="Heading 5 Char"/>
    <w:basedOn w:val="DefaultParagraphFont"/>
    <w:link w:val="Heading5"/>
    <w:uiPriority w:val="9"/>
    <w:rsid w:val="00FB09BD"/>
    <w:rPr>
      <w:rFonts w:asciiTheme="majorHAnsi" w:eastAsiaTheme="majorEastAsia" w:hAnsiTheme="majorHAnsi" w:cstheme="majorBidi"/>
      <w:color w:val="2F5496"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9430">
      <w:bodyDiv w:val="1"/>
      <w:marLeft w:val="0"/>
      <w:marRight w:val="0"/>
      <w:marTop w:val="0"/>
      <w:marBottom w:val="0"/>
      <w:divBdr>
        <w:top w:val="none" w:sz="0" w:space="0" w:color="auto"/>
        <w:left w:val="none" w:sz="0" w:space="0" w:color="auto"/>
        <w:bottom w:val="none" w:sz="0" w:space="0" w:color="auto"/>
        <w:right w:val="none" w:sz="0" w:space="0" w:color="auto"/>
      </w:divBdr>
      <w:divsChild>
        <w:div w:id="144208190">
          <w:marLeft w:val="0"/>
          <w:marRight w:val="0"/>
          <w:marTop w:val="0"/>
          <w:marBottom w:val="0"/>
          <w:divBdr>
            <w:top w:val="none" w:sz="0" w:space="0" w:color="auto"/>
            <w:left w:val="none" w:sz="0" w:space="0" w:color="auto"/>
            <w:bottom w:val="none" w:sz="0" w:space="0" w:color="auto"/>
            <w:right w:val="none" w:sz="0" w:space="0" w:color="auto"/>
          </w:divBdr>
          <w:divsChild>
            <w:div w:id="79436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822291">
      <w:bodyDiv w:val="1"/>
      <w:marLeft w:val="0"/>
      <w:marRight w:val="0"/>
      <w:marTop w:val="0"/>
      <w:marBottom w:val="0"/>
      <w:divBdr>
        <w:top w:val="none" w:sz="0" w:space="0" w:color="auto"/>
        <w:left w:val="none" w:sz="0" w:space="0" w:color="auto"/>
        <w:bottom w:val="none" w:sz="0" w:space="0" w:color="auto"/>
        <w:right w:val="none" w:sz="0" w:space="0" w:color="auto"/>
      </w:divBdr>
      <w:divsChild>
        <w:div w:id="1206217075">
          <w:marLeft w:val="0"/>
          <w:marRight w:val="0"/>
          <w:marTop w:val="0"/>
          <w:marBottom w:val="0"/>
          <w:divBdr>
            <w:top w:val="none" w:sz="0" w:space="0" w:color="auto"/>
            <w:left w:val="none" w:sz="0" w:space="0" w:color="auto"/>
            <w:bottom w:val="none" w:sz="0" w:space="0" w:color="auto"/>
            <w:right w:val="none" w:sz="0" w:space="0" w:color="auto"/>
          </w:divBdr>
          <w:divsChild>
            <w:div w:id="698316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911070">
      <w:bodyDiv w:val="1"/>
      <w:marLeft w:val="0"/>
      <w:marRight w:val="0"/>
      <w:marTop w:val="0"/>
      <w:marBottom w:val="0"/>
      <w:divBdr>
        <w:top w:val="none" w:sz="0" w:space="0" w:color="auto"/>
        <w:left w:val="none" w:sz="0" w:space="0" w:color="auto"/>
        <w:bottom w:val="none" w:sz="0" w:space="0" w:color="auto"/>
        <w:right w:val="none" w:sz="0" w:space="0" w:color="auto"/>
      </w:divBdr>
    </w:div>
    <w:div w:id="656346289">
      <w:bodyDiv w:val="1"/>
      <w:marLeft w:val="0"/>
      <w:marRight w:val="0"/>
      <w:marTop w:val="0"/>
      <w:marBottom w:val="0"/>
      <w:divBdr>
        <w:top w:val="none" w:sz="0" w:space="0" w:color="auto"/>
        <w:left w:val="none" w:sz="0" w:space="0" w:color="auto"/>
        <w:bottom w:val="none" w:sz="0" w:space="0" w:color="auto"/>
        <w:right w:val="none" w:sz="0" w:space="0" w:color="auto"/>
      </w:divBdr>
      <w:divsChild>
        <w:div w:id="990207631">
          <w:marLeft w:val="0"/>
          <w:marRight w:val="0"/>
          <w:marTop w:val="0"/>
          <w:marBottom w:val="0"/>
          <w:divBdr>
            <w:top w:val="none" w:sz="0" w:space="0" w:color="auto"/>
            <w:left w:val="none" w:sz="0" w:space="0" w:color="auto"/>
            <w:bottom w:val="none" w:sz="0" w:space="0" w:color="auto"/>
            <w:right w:val="none" w:sz="0" w:space="0" w:color="auto"/>
          </w:divBdr>
          <w:divsChild>
            <w:div w:id="578949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035558">
      <w:bodyDiv w:val="1"/>
      <w:marLeft w:val="0"/>
      <w:marRight w:val="0"/>
      <w:marTop w:val="0"/>
      <w:marBottom w:val="0"/>
      <w:divBdr>
        <w:top w:val="none" w:sz="0" w:space="0" w:color="auto"/>
        <w:left w:val="none" w:sz="0" w:space="0" w:color="auto"/>
        <w:bottom w:val="none" w:sz="0" w:space="0" w:color="auto"/>
        <w:right w:val="none" w:sz="0" w:space="0" w:color="auto"/>
      </w:divBdr>
      <w:divsChild>
        <w:div w:id="1259293093">
          <w:marLeft w:val="0"/>
          <w:marRight w:val="0"/>
          <w:marTop w:val="0"/>
          <w:marBottom w:val="0"/>
          <w:divBdr>
            <w:top w:val="none" w:sz="0" w:space="0" w:color="auto"/>
            <w:left w:val="none" w:sz="0" w:space="0" w:color="auto"/>
            <w:bottom w:val="none" w:sz="0" w:space="0" w:color="auto"/>
            <w:right w:val="none" w:sz="0" w:space="0" w:color="auto"/>
          </w:divBdr>
          <w:divsChild>
            <w:div w:id="1656370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1877E02-DA0E-407E-8D6C-801CCDD40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1</TotalTime>
  <Pages>29</Pages>
  <Words>3309</Words>
  <Characters>18865</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Beattie</dc:creator>
  <cp:keywords/>
  <dc:description/>
  <cp:lastModifiedBy>brandon allen</cp:lastModifiedBy>
  <cp:revision>230</cp:revision>
  <dcterms:created xsi:type="dcterms:W3CDTF">2022-05-19T06:07:00Z</dcterms:created>
  <dcterms:modified xsi:type="dcterms:W3CDTF">2022-06-03T10:16:00Z</dcterms:modified>
</cp:coreProperties>
</file>